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76"/>
  </p:notesMasterIdLst>
  <p:sldIdLst>
    <p:sldId id="258" r:id="rId2"/>
    <p:sldId id="415" r:id="rId3"/>
    <p:sldId id="460" r:id="rId4"/>
    <p:sldId id="508" r:id="rId5"/>
    <p:sldId id="432" r:id="rId6"/>
    <p:sldId id="431" r:id="rId7"/>
    <p:sldId id="342" r:id="rId8"/>
    <p:sldId id="343" r:id="rId9"/>
    <p:sldId id="346" r:id="rId10"/>
    <p:sldId id="462" r:id="rId11"/>
    <p:sldId id="528" r:id="rId12"/>
    <p:sldId id="529" r:id="rId13"/>
    <p:sldId id="530" r:id="rId14"/>
    <p:sldId id="510" r:id="rId15"/>
    <p:sldId id="531" r:id="rId16"/>
    <p:sldId id="532" r:id="rId17"/>
    <p:sldId id="533" r:id="rId18"/>
    <p:sldId id="439" r:id="rId19"/>
    <p:sldId id="440" r:id="rId20"/>
    <p:sldId id="509" r:id="rId21"/>
    <p:sldId id="348" r:id="rId22"/>
    <p:sldId id="260" r:id="rId23"/>
    <p:sldId id="347" r:id="rId24"/>
    <p:sldId id="350" r:id="rId25"/>
    <p:sldId id="352" r:id="rId26"/>
    <p:sldId id="353" r:id="rId27"/>
    <p:sldId id="518" r:id="rId28"/>
    <p:sldId id="368" r:id="rId29"/>
    <p:sldId id="354" r:id="rId30"/>
    <p:sldId id="442" r:id="rId31"/>
    <p:sldId id="446" r:id="rId32"/>
    <p:sldId id="458" r:id="rId33"/>
    <p:sldId id="520" r:id="rId34"/>
    <p:sldId id="519" r:id="rId35"/>
    <p:sldId id="526" r:id="rId36"/>
    <p:sldId id="443" r:id="rId37"/>
    <p:sldId id="521" r:id="rId38"/>
    <p:sldId id="522" r:id="rId39"/>
    <p:sldId id="444" r:id="rId40"/>
    <p:sldId id="523" r:id="rId41"/>
    <p:sldId id="525" r:id="rId42"/>
    <p:sldId id="524" r:id="rId43"/>
    <p:sldId id="457" r:id="rId44"/>
    <p:sldId id="445" r:id="rId45"/>
    <p:sldId id="456" r:id="rId46"/>
    <p:sldId id="416" r:id="rId47"/>
    <p:sldId id="370" r:id="rId48"/>
    <p:sldId id="412" r:id="rId49"/>
    <p:sldId id="434" r:id="rId50"/>
    <p:sldId id="413" r:id="rId51"/>
    <p:sldId id="418" r:id="rId52"/>
    <p:sldId id="380" r:id="rId53"/>
    <p:sldId id="382" r:id="rId54"/>
    <p:sldId id="537" r:id="rId55"/>
    <p:sldId id="459" r:id="rId56"/>
    <p:sldId id="448" r:id="rId57"/>
    <p:sldId id="449" r:id="rId58"/>
    <p:sldId id="450" r:id="rId59"/>
    <p:sldId id="451" r:id="rId60"/>
    <p:sldId id="452" r:id="rId61"/>
    <p:sldId id="453" r:id="rId62"/>
    <p:sldId id="454" r:id="rId63"/>
    <p:sldId id="455" r:id="rId64"/>
    <p:sldId id="424" r:id="rId65"/>
    <p:sldId id="425" r:id="rId66"/>
    <p:sldId id="426" r:id="rId67"/>
    <p:sldId id="427" r:id="rId68"/>
    <p:sldId id="428" r:id="rId69"/>
    <p:sldId id="535" r:id="rId70"/>
    <p:sldId id="534" r:id="rId71"/>
    <p:sldId id="536" r:id="rId72"/>
    <p:sldId id="429" r:id="rId73"/>
    <p:sldId id="436" r:id="rId74"/>
    <p:sldId id="371" r:id="rId7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FF"/>
    <a:srgbClr val="008000"/>
    <a:srgbClr val="FF40FF"/>
    <a:srgbClr val="3C3C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57" autoAdjust="0"/>
    <p:restoredTop sz="85137" autoAdjust="0"/>
  </p:normalViewPr>
  <p:slideViewPr>
    <p:cSldViewPr snapToObjects="1">
      <p:cViewPr varScale="1">
        <p:scale>
          <a:sx n="107" d="100"/>
          <a:sy n="107" d="100"/>
        </p:scale>
        <p:origin x="175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7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" d="1"/>
        <a:sy n="1" d="1"/>
      </p:scale>
      <p:origin x="0" y="-101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A63D24-8326-C040-B625-797DC9696D32}" type="datetimeFigureOut">
              <a:rPr lang="en-US" smtClean="0"/>
              <a:t>10/4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F88F39-EDB3-A846-9258-F4DE45E1AE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9980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4136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443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9278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7711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246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119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3628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569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2908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/27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2D4FC2-7270-4281-B68C-137080616A27}" type="slidenum">
              <a:rPr lang="en-US" sz="1000" b="0">
                <a:latin typeface="Times New Roman" pitchFamily="18" charset="0"/>
              </a:rPr>
              <a:pPr/>
              <a:t>47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0"/>
            <a:r>
              <a:rPr lang="en-US" altLang="ja-JP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is to use a one-hot code for each state.</a:t>
            </a:r>
            <a:r>
              <a:rPr lang="ja-JP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</a:t>
            </a:r>
            <a:r>
              <a:rPr lang="en-US" altLang="ja-JP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dvantage of this encoding is it simplifies the logic enough that you can likely avoid using a KMAP. </a:t>
            </a:r>
            <a:endParaRPr lang="ja-JP" alt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/>
            <a:r>
              <a:rPr lang="en-US" altLang="ja-JP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our example, since there are four states a one-hot code requires a 4-bit register.   We assign </a:t>
            </a:r>
            <a:r>
              <a:rPr lang="en-US" altLang="ja-JP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ns</a:t>
            </a:r>
            <a:r>
              <a:rPr lang="en-US" altLang="ja-JP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one-hot code 1000 and so on for the other three states.</a:t>
            </a:r>
            <a:endParaRPr lang="en-US" dirty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063847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0767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288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877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6529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65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809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4324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9829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2448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22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764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774C6-A51D-FF42-8592-0A8873048951}" type="datetime1">
              <a:rPr lang="en-US" smtClean="0"/>
              <a:t>10/4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038F9-6FB8-6147-A5CF-251F6DF3596E}" type="datetime1">
              <a:rPr lang="en-US" smtClean="0"/>
              <a:t>10/4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0E597-8F2D-5748-93FB-1C97A65709B9}" type="datetime1">
              <a:rPr lang="en-US" smtClean="0"/>
              <a:t>10/4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F58EA7-3BF0-B342-9CD3-6AFA8C1D89A3}" type="datetime1">
              <a:rPr lang="en-US" smtClean="0"/>
              <a:t>10/4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872B3-F05B-FF4C-9714-055AB8C162D4}" type="datetime1">
              <a:rPr lang="en-US" smtClean="0"/>
              <a:t>10/4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CE54A-DB88-9845-805A-C46634951EF0}" type="datetime1">
              <a:rPr lang="en-US" smtClean="0"/>
              <a:t>10/4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D2A634-5AA3-6C4D-8B7D-BE3A16E3D41D}" type="datetime1">
              <a:rPr lang="en-US" smtClean="0"/>
              <a:t>10/4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2CB8BA-5A9B-664B-9B73-0F664C68C2B3}" type="datetime1">
              <a:rPr lang="en-US" smtClean="0"/>
              <a:t>10/4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31F79-FC31-1241-8BC0-A1FA9CD99371}" type="datetime1">
              <a:rPr lang="en-US" smtClean="0"/>
              <a:t>10/4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A313BC-7B00-D14D-A133-C9D33BBF488A}" type="datetime1">
              <a:rPr lang="en-US" smtClean="0"/>
              <a:t>10/4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015B5-F809-E745-BEDB-C135B1771353}" type="datetime1">
              <a:rPr lang="en-US" smtClean="0"/>
              <a:t>10/4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7D9B3A-5D14-0D46-8723-2D2876304590}" type="datetime1">
              <a:rPr lang="en-US" smtClean="0"/>
              <a:t>10/4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Slide Set #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98F53A-C161-3D49-96E1-2DF0E970DAF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tif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Visio_Drawing111111111111.vsdx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15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image" Target="../media/image15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tiff"/><Relationship Id="rId4" Type="http://schemas.openxmlformats.org/officeDocument/2006/relationships/image" Target="../media/image19.tif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image" Target="../media/image36.tif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iff"/><Relationship Id="rId2" Type="http://schemas.openxmlformats.org/officeDocument/2006/relationships/image" Target="../media/image38.tif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tiff"/><Relationship Id="rId3" Type="http://schemas.openxmlformats.org/officeDocument/2006/relationships/image" Target="../media/image38.tiff"/><Relationship Id="rId7" Type="http://schemas.openxmlformats.org/officeDocument/2006/relationships/image" Target="../media/image41.tif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tiff"/><Relationship Id="rId5" Type="http://schemas.openxmlformats.org/officeDocument/2006/relationships/hyperlink" Target="http://www.informit.com/articles/article.aspx?p=392278&amp;seqNum=6" TargetMode="External"/><Relationship Id="rId4" Type="http://schemas.openxmlformats.org/officeDocument/2006/relationships/image" Target="../media/image39.tiff"/><Relationship Id="rId9" Type="http://schemas.openxmlformats.org/officeDocument/2006/relationships/image" Target="../media/image43.tif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tif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tif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22689" y="-76199"/>
            <a:ext cx="12152489" cy="694672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89038"/>
            <a:ext cx="7772400" cy="3581400"/>
          </a:xfrm>
          <a:solidFill>
            <a:schemeClr val="tx2">
              <a:lumMod val="75000"/>
              <a:alpha val="50000"/>
            </a:schemeClr>
          </a:solidFill>
        </p:spPr>
        <p:txBody>
          <a:bodyPr>
            <a:noAutofit/>
          </a:bodyPr>
          <a:lstStyle/>
          <a:p>
            <a:pPr algn="l"/>
            <a:r>
              <a:rPr lang="en-US" sz="3200" dirty="0">
                <a:solidFill>
                  <a:srgbClr val="FFFF00"/>
                </a:solidFill>
              </a:rPr>
              <a:t>CPEN 211: Introduction to Microcomputers</a:t>
            </a:r>
            <a:br>
              <a:rPr lang="en-US" sz="2800" dirty="0">
                <a:solidFill>
                  <a:srgbClr val="FFFF00"/>
                </a:solidFill>
              </a:rPr>
            </a:br>
            <a:br>
              <a:rPr lang="en-US" sz="28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Slide </a:t>
            </a:r>
            <a:r>
              <a:rPr lang="en-US" sz="3600">
                <a:solidFill>
                  <a:srgbClr val="FFFF00"/>
                </a:solidFill>
              </a:rPr>
              <a:t>Set 7: 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Verilog for Finite State Machines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Non-blocking assignments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More Synthesis Rules </a:t>
            </a:r>
            <a:br>
              <a:rPr lang="en-US" sz="3600" dirty="0">
                <a:solidFill>
                  <a:srgbClr val="FFFF00"/>
                </a:solidFill>
              </a:rPr>
            </a:b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96534"/>
            <a:ext cx="6400800" cy="838200"/>
          </a:xfrm>
        </p:spPr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Prof. Tor Aamodt</a:t>
            </a:r>
          </a:p>
          <a:p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6249501"/>
            <a:ext cx="657904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FFFF00"/>
                </a:solidFill>
              </a:rPr>
              <a:t>[background: Facebook social network visualization; software finite state machines are extensively in networking protocols]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D67715-F8A6-ED4B-928C-F399CD28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0</a:t>
            </a:fld>
            <a:endParaRPr lang="en-US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9DDB28DE-B30F-254B-AFA7-BD97DAFD71E0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152400"/>
            <a:ext cx="7772400" cy="5486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defaul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xx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alt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out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en-US" sz="1400" u="sng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3B184F22-5FBA-3E4C-A931-D37BCD7304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4135866"/>
            <a:ext cx="8229708" cy="2722134"/>
          </a:xfrm>
          <a:prstGeom prst="rect">
            <a:avLst/>
          </a:prstGeom>
        </p:spPr>
      </p:pic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ADD44A1-5C92-6E43-A736-06095957BF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48092"/>
              </p:ext>
            </p:extLst>
          </p:nvPr>
        </p:nvGraphicFramePr>
        <p:xfrm>
          <a:off x="5002042" y="457200"/>
          <a:ext cx="3708766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51480" imgH="2551320" progId="Visio.Drawing.5">
                  <p:embed/>
                </p:oleObj>
              </mc:Choice>
              <mc:Fallback>
                <p:oleObj name="VISIO" r:id="rId3" imgW="3651480" imgH="2551320" progId="Visio.Drawing.5">
                  <p:embed/>
                  <p:pic>
                    <p:nvPicPr>
                      <p:cNvPr id="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042" y="457200"/>
                        <a:ext cx="3708766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1C3C8B8-788A-D64E-AD27-0F9FA0370D5E}"/>
              </a:ext>
            </a:extLst>
          </p:cNvPr>
          <p:cNvCxnSpPr>
            <a:cxnSpLocks/>
          </p:cNvCxnSpPr>
          <p:nvPr/>
        </p:nvCxnSpPr>
        <p:spPr>
          <a:xfrm>
            <a:off x="5944504" y="729734"/>
            <a:ext cx="609600" cy="1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BA086F7-2DF2-E740-90F8-B5ED9E1D910F}"/>
              </a:ext>
            </a:extLst>
          </p:cNvPr>
          <p:cNvSpPr txBox="1"/>
          <p:nvPr/>
        </p:nvSpPr>
        <p:spPr>
          <a:xfrm>
            <a:off x="5334000" y="545068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54572F-8A05-8241-9F71-4E2D0957F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2062012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4C1CE9-9605-824B-B670-F548D65D43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 Simu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C12112-B39E-2E49-8231-A21D570C4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A24D738-E1D5-C149-80F5-4ED00C9B37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48622"/>
            <a:ext cx="9144000" cy="107432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4AFFE5A2-17C6-F543-803A-09986057C81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405" y="3264738"/>
            <a:ext cx="5656257" cy="1299378"/>
          </a:xfrm>
          <a:prstGeom prst="rect">
            <a:avLst/>
          </a:prstGeom>
        </p:spPr>
      </p:pic>
      <p:sp>
        <p:nvSpPr>
          <p:cNvPr id="17" name="Rectangle 3">
            <a:extLst>
              <a:ext uri="{FF2B5EF4-FFF2-40B4-BE49-F238E27FC236}">
                <a16:creationId xmlns:a16="http://schemas.microsoft.com/office/drawing/2014/main" id="{3A3045E4-372B-D745-9165-61503A0C32F7}"/>
              </a:ext>
            </a:extLst>
          </p:cNvPr>
          <p:cNvSpPr txBox="1">
            <a:spLocks noChangeArrowheads="1"/>
          </p:cNvSpPr>
          <p:nvPr/>
        </p:nvSpPr>
        <p:spPr>
          <a:xfrm>
            <a:off x="2491584" y="4929276"/>
            <a:ext cx="7772400" cy="5486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alt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6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alt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6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endParaRPr lang="en-US" altLang="en-US" sz="1600" u="sng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441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F1668F-63CD-DF4C-9ECF-FB6CCBBCE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82563"/>
            <a:ext cx="8229600" cy="1143000"/>
          </a:xfrm>
        </p:spPr>
        <p:txBody>
          <a:bodyPr/>
          <a:lstStyle/>
          <a:p>
            <a:r>
              <a:rPr lang="en-US" dirty="0"/>
              <a:t>Reset No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93E661-1894-3D4C-BD4B-127612234F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8712"/>
          </a:xfrm>
        </p:spPr>
        <p:txBody>
          <a:bodyPr>
            <a:noAutofit/>
          </a:bodyPr>
          <a:lstStyle/>
          <a:p>
            <a:r>
              <a:rPr lang="en-US" sz="2800" dirty="0"/>
              <a:t>When power turns on (at time 0), flip-flops end up with either a 0 or a 1 but we cannot reliably predict which one for any given flip-flop. </a:t>
            </a:r>
          </a:p>
          <a:p>
            <a:r>
              <a:rPr lang="en-US" sz="2800" dirty="0"/>
              <a:t>Any given flip-flop may tend to power on to 0 or 1. Value may depend upon many factors (e.g., process variation, temperature, wear out, EMI, </a:t>
            </a:r>
            <a:r>
              <a:rPr lang="en-US" sz="2800" dirty="0" err="1"/>
              <a:t>etc</a:t>
            </a:r>
            <a:r>
              <a:rPr lang="en-US" sz="2800" dirty="0"/>
              <a:t>…)  </a:t>
            </a:r>
          </a:p>
          <a:p>
            <a:r>
              <a:rPr lang="en-US" sz="2800" dirty="0" err="1"/>
              <a:t>ModelSim</a:t>
            </a:r>
            <a:r>
              <a:rPr lang="en-US" sz="2800" dirty="0"/>
              <a:t> represents the uncertainty with “Unknown” value “x” (i.e., a red line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550DC5-C05E-4241-9A4C-B2A9C90B9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7F320E-C65C-A941-891D-6C63B07E8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5430231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F1668F-63CD-DF4C-9ECF-FB6CCBBCE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82563"/>
            <a:ext cx="8229600" cy="1143000"/>
          </a:xfrm>
        </p:spPr>
        <p:txBody>
          <a:bodyPr/>
          <a:lstStyle/>
          <a:p>
            <a:r>
              <a:rPr lang="en-US" dirty="0"/>
              <a:t>Reset No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93E661-1894-3D4C-BD4B-127612234F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8712"/>
          </a:xfrm>
        </p:spPr>
        <p:txBody>
          <a:bodyPr>
            <a:noAutofit/>
          </a:bodyPr>
          <a:lstStyle/>
          <a:p>
            <a:r>
              <a:rPr lang="en-US" sz="2800" dirty="0"/>
              <a:t>Circuit with a </a:t>
            </a:r>
            <a:r>
              <a:rPr lang="en-US" sz="2800" dirty="0">
                <a:solidFill>
                  <a:srgbClr val="0000FF"/>
                </a:solidFill>
              </a:rPr>
              <a:t>synchronous reset </a:t>
            </a:r>
            <a:r>
              <a:rPr lang="en-US" sz="2800" dirty="0"/>
              <a:t>will have unknown state and outputs before the first rising edge when reset is asserted.  </a:t>
            </a:r>
          </a:p>
          <a:p>
            <a:r>
              <a:rPr lang="en-US" sz="2800" dirty="0"/>
              <a:t>Recall Rule 1 of debugging is “Understand the system”.  This red line is expected and not a “bug”!</a:t>
            </a:r>
          </a:p>
          <a:p>
            <a:r>
              <a:rPr lang="en-US" sz="2800" dirty="0"/>
              <a:t>In your electronic gadgets there is a power on reset circuit that applies a reset (so you don’t have to).   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550DC5-C05E-4241-9A4C-B2A9C90B9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0CF818-737B-F74D-BF38-EE86764291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050956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454BBE-DE48-9A4B-8D90-D09FFE804A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EF5EDA9C-8C01-A64E-AFE7-772BF994B5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710347"/>
              </p:ext>
            </p:extLst>
          </p:nvPr>
        </p:nvGraphicFramePr>
        <p:xfrm>
          <a:off x="82550" y="4022725"/>
          <a:ext cx="3727450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1480" imgH="2551320" progId="Visio.Drawing.5">
                  <p:embed/>
                </p:oleObj>
              </mc:Choice>
              <mc:Fallback>
                <p:oleObj name="VISIO" r:id="rId2" imgW="3651480" imgH="2551320" progId="Visio.Drawing.5">
                  <p:embed/>
                  <p:pic>
                    <p:nvPicPr>
                      <p:cNvPr id="10" name="Object 2">
                        <a:extLst>
                          <a:ext uri="{FF2B5EF4-FFF2-40B4-BE49-F238E27FC236}">
                            <a16:creationId xmlns:a16="http://schemas.microsoft.com/office/drawing/2014/main" id="{EF5EDA9C-8C01-A64E-AFE7-772BF994B5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" y="4022725"/>
                        <a:ext cx="3727450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C40FA9CE-52FA-2B4C-91A0-D99889ABDD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9144000" cy="39142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F850D29-8530-7C43-B7A0-4CCD680B49D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87090" y="0"/>
            <a:ext cx="6056910" cy="4800600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F1C45626-E7DE-834E-B37E-F3D8FEBB47FA}"/>
              </a:ext>
            </a:extLst>
          </p:cNvPr>
          <p:cNvCxnSpPr>
            <a:cxnSpLocks/>
          </p:cNvCxnSpPr>
          <p:nvPr/>
        </p:nvCxnSpPr>
        <p:spPr>
          <a:xfrm>
            <a:off x="1067704" y="4299466"/>
            <a:ext cx="609600" cy="1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055B8056-D523-5541-9393-14F35AD10590}"/>
              </a:ext>
            </a:extLst>
          </p:cNvPr>
          <p:cNvSpPr txBox="1"/>
          <p:nvPr/>
        </p:nvSpPr>
        <p:spPr>
          <a:xfrm>
            <a:off x="457200" y="4114800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E44BCB-9979-2B44-A7BC-6E9E8CFE19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848015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2B58F1-A354-6940-BDD1-D1E4AD01CD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310"/>
            <a:ext cx="8229600" cy="1143000"/>
          </a:xfrm>
        </p:spPr>
        <p:txBody>
          <a:bodyPr/>
          <a:lstStyle/>
          <a:p>
            <a:r>
              <a:rPr lang="en-US" dirty="0"/>
              <a:t>Technology Map View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613EBE-6DDE-FA48-B6D7-5FBE37343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ECF7776-6658-CD41-9771-0C3A784E83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50000"/>
            <a:ext cx="9144000" cy="437143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94DAD6B-716A-E04E-83DA-11D72E06386B}"/>
              </a:ext>
            </a:extLst>
          </p:cNvPr>
          <p:cNvSpPr txBox="1"/>
          <p:nvPr/>
        </p:nvSpPr>
        <p:spPr>
          <a:xfrm>
            <a:off x="1934837" y="1066285"/>
            <a:ext cx="4762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ols &gt; Netlist Viewers &gt; Technology Map View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F6446E3-F92E-9843-A926-C5354855A7AF}"/>
              </a:ext>
            </a:extLst>
          </p:cNvPr>
          <p:cNvSpPr txBox="1"/>
          <p:nvPr/>
        </p:nvSpPr>
        <p:spPr>
          <a:xfrm>
            <a:off x="152400" y="6056647"/>
            <a:ext cx="80630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uartus used 6-flip-flops in the implementation of our FSM.   One flip-flop per state </a:t>
            </a:r>
          </a:p>
          <a:p>
            <a:r>
              <a:rPr lang="en-US" dirty="0"/>
              <a:t>(Quartus used a one-hot coded representation) and one for each output bit.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19A5CED-8767-BD42-9CE5-83B2712A0EE0}"/>
              </a:ext>
            </a:extLst>
          </p:cNvPr>
          <p:cNvCxnSpPr>
            <a:cxnSpLocks/>
          </p:cNvCxnSpPr>
          <p:nvPr/>
        </p:nvCxnSpPr>
        <p:spPr>
          <a:xfrm>
            <a:off x="3581400" y="3005539"/>
            <a:ext cx="152400" cy="65206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27BDD203-C7F0-9B43-BA95-928D27DA553E}"/>
              </a:ext>
            </a:extLst>
          </p:cNvPr>
          <p:cNvSpPr txBox="1"/>
          <p:nvPr/>
        </p:nvSpPr>
        <p:spPr>
          <a:xfrm>
            <a:off x="2743200" y="2636207"/>
            <a:ext cx="3145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lip-flop to represent state “S0”</a:t>
            </a: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85E7ACC0-AB83-684F-9989-BD05E2D014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1023130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4892BB-3E9F-F545-AE9D-97CD1D155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7033"/>
            <a:ext cx="8229600" cy="1143000"/>
          </a:xfrm>
        </p:spPr>
        <p:txBody>
          <a:bodyPr/>
          <a:lstStyle/>
          <a:p>
            <a:r>
              <a:rPr lang="en-US" dirty="0"/>
              <a:t>Gate-Level Simulation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B4E639-4BE6-C446-AFC0-42AAB6C12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B66523-AC19-8445-95A9-F141C1A8EC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00" y="1427259"/>
            <a:ext cx="8813800" cy="29972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13746A6-0C44-B940-A65F-4216F01B34BF}"/>
              </a:ext>
            </a:extLst>
          </p:cNvPr>
          <p:cNvSpPr txBox="1"/>
          <p:nvPr/>
        </p:nvSpPr>
        <p:spPr>
          <a:xfrm>
            <a:off x="376236" y="4563070"/>
            <a:ext cx="830144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uartus inverted reset state encoding.  E.g., “0” for present_state.00  means we are in </a:t>
            </a:r>
          </a:p>
          <a:p>
            <a:r>
              <a:rPr lang="en-US" dirty="0"/>
              <a:t>state 00 but other states follow usual one hot encoding we saw in flipped lecture.</a:t>
            </a:r>
          </a:p>
          <a:p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945CBF0-BA72-4548-99F0-E39ACFA9C0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5839589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4892BB-3E9F-F545-AE9D-97CD1D155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7033"/>
            <a:ext cx="8229600" cy="1143000"/>
          </a:xfrm>
        </p:spPr>
        <p:txBody>
          <a:bodyPr/>
          <a:lstStyle/>
          <a:p>
            <a:r>
              <a:rPr lang="en-US" dirty="0"/>
              <a:t>Gate-Level Simulation: How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B4E639-4BE6-C446-AFC0-42AAB6C12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3796E1E-6987-8F41-BDE7-D9035C7272C3}"/>
              </a:ext>
            </a:extLst>
          </p:cNvPr>
          <p:cNvSpPr txBox="1"/>
          <p:nvPr/>
        </p:nvSpPr>
        <p:spPr>
          <a:xfrm>
            <a:off x="457200" y="5373999"/>
            <a:ext cx="77829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vsim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-t 1ps -L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yclonev_ve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-L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altera_ve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-L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altera_mf_ve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\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-L 220model_ver -L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gate_ve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-L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altera_lnsim_ve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FSM_t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13746A6-0C44-B940-A65F-4216F01B34BF}"/>
              </a:ext>
            </a:extLst>
          </p:cNvPr>
          <p:cNvSpPr txBox="1"/>
          <p:nvPr/>
        </p:nvSpPr>
        <p:spPr>
          <a:xfrm>
            <a:off x="390524" y="837670"/>
            <a:ext cx="869481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000" dirty="0"/>
          </a:p>
          <a:p>
            <a:r>
              <a:rPr lang="en-US" sz="2000" dirty="0"/>
              <a:t>Adjust settings in Quartus.  Do this </a:t>
            </a:r>
            <a:r>
              <a:rPr lang="en-US" sz="2000" i="1" dirty="0"/>
              <a:t>before</a:t>
            </a:r>
            <a:r>
              <a:rPr lang="en-US" sz="2000" dirty="0"/>
              <a:t> compiling. </a:t>
            </a:r>
            <a:endParaRPr lang="en-US" sz="1000" dirty="0"/>
          </a:p>
          <a:p>
            <a:r>
              <a:rPr lang="en-US" sz="2000" dirty="0"/>
              <a:t>Assignments &gt; Settings &gt; EDA Tools Settings &gt; Simulation</a:t>
            </a:r>
          </a:p>
          <a:p>
            <a:r>
              <a:rPr lang="en-US" sz="2000" dirty="0"/>
              <a:t>Set “Tool name” to “Model-Sim Altera” and “Format for output netlist” to Verilog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E7D3809-3023-FF4E-8C71-AFD252A50B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380084"/>
            <a:ext cx="3479800" cy="1810916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E5140EB-1D94-464E-9F7F-8EC9DFB861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1973" y="2457524"/>
            <a:ext cx="3791977" cy="173347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3BCBEA0-D255-E942-8CD1-AD5BA03B84F0}"/>
              </a:ext>
            </a:extLst>
          </p:cNvPr>
          <p:cNvSpPr txBox="1"/>
          <p:nvPr/>
        </p:nvSpPr>
        <p:spPr>
          <a:xfrm>
            <a:off x="295287" y="4658565"/>
            <a:ext cx="82080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 </a:t>
            </a:r>
            <a:r>
              <a:rPr lang="en-US" dirty="0" err="1"/>
              <a:t>ModelSim</a:t>
            </a:r>
            <a:r>
              <a:rPr lang="en-US" dirty="0"/>
              <a:t> use transcript window to start simulation specifying libraries that model </a:t>
            </a:r>
          </a:p>
          <a:p>
            <a:r>
              <a:rPr lang="en-US" dirty="0"/>
              <a:t>FPGA internal blocks: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1D663B6-BFD6-E542-BC20-9150EF045766}"/>
              </a:ext>
            </a:extLst>
          </p:cNvPr>
          <p:cNvSpPr txBox="1"/>
          <p:nvPr/>
        </p:nvSpPr>
        <p:spPr>
          <a:xfrm>
            <a:off x="323862" y="6317535"/>
            <a:ext cx="6421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NOTE: Replace “</a:t>
            </a:r>
            <a:r>
              <a:rPr lang="en-US" i="1" dirty="0" err="1"/>
              <a:t>FSM_tb</a:t>
            </a:r>
            <a:r>
              <a:rPr lang="en-US" i="1" dirty="0"/>
              <a:t>” with the module name of your testbench.</a:t>
            </a:r>
          </a:p>
        </p:txBody>
      </p:sp>
    </p:spTree>
    <p:extLst>
      <p:ext uri="{BB962C8B-B14F-4D97-AF65-F5344CB8AC3E}">
        <p14:creationId xmlns:p14="http://schemas.microsoft.com/office/powerpoint/2010/main" val="20961362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States with Same 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r>
              <a:rPr lang="en-US" dirty="0"/>
              <a:t>In general, multiple states may have the SAME Output value </a:t>
            </a:r>
          </a:p>
          <a:p>
            <a:r>
              <a:rPr lang="en-US" dirty="0"/>
              <a:t>What if S1 outputs “00” (instead of “01”)?</a:t>
            </a:r>
          </a:p>
          <a:p>
            <a:endParaRPr 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76448"/>
              </p:ext>
            </p:extLst>
          </p:nvPr>
        </p:nvGraphicFramePr>
        <p:xfrm>
          <a:off x="2365375" y="3240314"/>
          <a:ext cx="44132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1480" imgH="2551320" progId="Visio.Drawing.5">
                  <p:embed/>
                </p:oleObj>
              </mc:Choice>
              <mc:Fallback>
                <p:oleObj name="VISIO" r:id="rId2" imgW="3651480" imgH="2551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3240314"/>
                        <a:ext cx="44132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219775" y="4828401"/>
            <a:ext cx="333425" cy="246221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600" dirty="0">
                <a:solidFill>
                  <a:srgbClr val="FF40FF"/>
                </a:solidFill>
              </a:rPr>
              <a:t>[00]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8</a:t>
            </a:fld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AFF750E-43DC-6948-B8B3-FE6C1728E275}"/>
              </a:ext>
            </a:extLst>
          </p:cNvPr>
          <p:cNvCxnSpPr>
            <a:cxnSpLocks/>
          </p:cNvCxnSpPr>
          <p:nvPr/>
        </p:nvCxnSpPr>
        <p:spPr>
          <a:xfrm>
            <a:off x="3581400" y="3537466"/>
            <a:ext cx="609600" cy="1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3F8B4C4A-7E4B-DC44-AC55-0CA3C93C5043}"/>
              </a:ext>
            </a:extLst>
          </p:cNvPr>
          <p:cNvSpPr txBox="1"/>
          <p:nvPr/>
        </p:nvSpPr>
        <p:spPr>
          <a:xfrm>
            <a:off x="2970896" y="3352800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3DB22D1E-2077-654D-8C10-994A3322AF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013743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62075"/>
            <a:ext cx="7772400" cy="5486400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SM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2'b1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defaul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xx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alt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out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en-US" sz="1400" u="sng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203553"/>
              </p:ext>
            </p:extLst>
          </p:nvPr>
        </p:nvGraphicFramePr>
        <p:xfrm>
          <a:off x="4419600" y="2174875"/>
          <a:ext cx="44132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51480" imgH="2551320" progId="Visio.Drawing.5">
                  <p:embed/>
                </p:oleObj>
              </mc:Choice>
              <mc:Fallback>
                <p:oleObj name="VISIO" r:id="rId3" imgW="3651480" imgH="2551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74875"/>
                        <a:ext cx="44132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274000" y="3762962"/>
            <a:ext cx="333425" cy="246221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600" dirty="0">
                <a:solidFill>
                  <a:srgbClr val="FF40FF"/>
                </a:solidFill>
              </a:rPr>
              <a:t>[00]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1524000" y="3762962"/>
            <a:ext cx="2895600" cy="1518797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1524001" y="3762962"/>
            <a:ext cx="2819400" cy="1518797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343401" y="5507227"/>
            <a:ext cx="466695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Verilog is WRONG.  It does not implement the state machine with four states in the figure.   It implements a state machine with three states.   The two state machines are NOT the same.  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9</a:t>
            </a:fld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78C789D-114D-2B4B-B829-BB37E592D176}"/>
              </a:ext>
            </a:extLst>
          </p:cNvPr>
          <p:cNvCxnSpPr>
            <a:cxnSpLocks/>
          </p:cNvCxnSpPr>
          <p:nvPr/>
        </p:nvCxnSpPr>
        <p:spPr>
          <a:xfrm>
            <a:off x="5639704" y="2470666"/>
            <a:ext cx="609600" cy="1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DA57F52-ACC6-0D4D-9E5C-E96F4B557DFD}"/>
              </a:ext>
            </a:extLst>
          </p:cNvPr>
          <p:cNvSpPr txBox="1"/>
          <p:nvPr/>
        </p:nvSpPr>
        <p:spPr>
          <a:xfrm>
            <a:off x="5029200" y="2286000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</p:spTree>
    <p:extLst>
      <p:ext uri="{BB962C8B-B14F-4D97-AF65-F5344CB8AC3E}">
        <p14:creationId xmlns:p14="http://schemas.microsoft.com/office/powerpoint/2010/main" val="1229286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After completing this slide set you should be able to:</a:t>
            </a:r>
          </a:p>
          <a:p>
            <a:r>
              <a:rPr lang="en-US" sz="2800" dirty="0"/>
              <a:t>Write finite state machine descriptions in Verilog using edge sensitive always blocks.</a:t>
            </a:r>
          </a:p>
          <a:p>
            <a:r>
              <a:rPr lang="en-US" sz="2800" dirty="0"/>
              <a:t>Avoid common mistakes in the timing of updates to signals.</a:t>
            </a:r>
          </a:p>
          <a:p>
            <a:r>
              <a:rPr lang="en-US" sz="2800" dirty="0"/>
              <a:t>Write finite state machine descriptions using a less error prone style (following the style guidelin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FAAE58-C21B-0E4E-A6CA-6FDFB6F2FE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4452141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454BBE-DE48-9A4B-8D90-D09FFE804A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DA4BD45-F622-034F-AE08-F6F4759B9A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582" y="247650"/>
            <a:ext cx="7543800" cy="319025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F389DFB-CF7B-AE45-962C-0315A2BA5E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6200" y="605667"/>
            <a:ext cx="5029200" cy="4854271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202A5FDC-F173-AC49-B244-0268D0BF55E8}"/>
              </a:ext>
            </a:extLst>
          </p:cNvPr>
          <p:cNvGrpSpPr/>
          <p:nvPr/>
        </p:nvGrpSpPr>
        <p:grpSpPr>
          <a:xfrm>
            <a:off x="82550" y="3886200"/>
            <a:ext cx="3727450" cy="2835275"/>
            <a:chOff x="82550" y="3638550"/>
            <a:chExt cx="4413250" cy="3082925"/>
          </a:xfrm>
        </p:grpSpPr>
        <p:graphicFrame>
          <p:nvGraphicFramePr>
            <p:cNvPr id="10" name="Object 2">
              <a:extLst>
                <a:ext uri="{FF2B5EF4-FFF2-40B4-BE49-F238E27FC236}">
                  <a16:creationId xmlns:a16="http://schemas.microsoft.com/office/drawing/2014/main" id="{EF5EDA9C-8C01-A64E-AFE7-772BF994B52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81705435"/>
                </p:ext>
              </p:extLst>
            </p:nvPr>
          </p:nvGraphicFramePr>
          <p:xfrm>
            <a:off x="82550" y="3638550"/>
            <a:ext cx="4413250" cy="3082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651480" imgH="2551320" progId="Visio.Drawing.5">
                    <p:embed/>
                  </p:oleObj>
                </mc:Choice>
                <mc:Fallback>
                  <p:oleObj name="VISIO" r:id="rId4" imgW="3651480" imgH="2551320" progId="Visio.Drawing.5">
                    <p:embed/>
                    <p:pic>
                      <p:nvPicPr>
                        <p:cNvPr id="8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50" y="3638550"/>
                          <a:ext cx="4413250" cy="308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0EE0846-7E70-1A4C-B560-BC9A418BC86D}"/>
                </a:ext>
              </a:extLst>
            </p:cNvPr>
            <p:cNvSpPr txBox="1"/>
            <p:nvPr/>
          </p:nvSpPr>
          <p:spPr>
            <a:xfrm>
              <a:off x="3936950" y="5226637"/>
              <a:ext cx="33342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600" dirty="0">
                  <a:solidFill>
                    <a:srgbClr val="FF40FF"/>
                  </a:solidFill>
                </a:rPr>
                <a:t>[00]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34D4EE1-73FF-E549-BD1D-902CC03D98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87511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54864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800" dirty="0"/>
              <a:t>A more realistic example:</a:t>
            </a:r>
          </a:p>
          <a:p>
            <a:pPr eaLnBrk="1" hangingPunct="1"/>
            <a:endParaRPr lang="en-US" altLang="en-US" sz="1600" dirty="0"/>
          </a:p>
          <a:p>
            <a:pPr eaLnBrk="1" hangingPunct="1"/>
            <a:endParaRPr lang="en-US" altLang="en-US" sz="9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01650" y="1574800"/>
          <a:ext cx="4224338" cy="412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1574800"/>
                        <a:ext cx="4224338" cy="412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85800" y="6096000"/>
            <a:ext cx="77639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NOTE:  output for State “Sa” is same as output for State “</a:t>
            </a:r>
            <a:r>
              <a:rPr lang="en-US" sz="2400" dirty="0" err="1"/>
              <a:t>Sd</a:t>
            </a:r>
            <a:r>
              <a:rPr lang="en-US" sz="2400" dirty="0"/>
              <a:t>”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1</a:t>
            </a:fld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5290E21-2A18-7845-8FC9-CB251E01D679}"/>
              </a:ext>
            </a:extLst>
          </p:cNvPr>
          <p:cNvCxnSpPr>
            <a:cxnSpLocks/>
          </p:cNvCxnSpPr>
          <p:nvPr/>
        </p:nvCxnSpPr>
        <p:spPr>
          <a:xfrm flipV="1">
            <a:off x="501650" y="2779256"/>
            <a:ext cx="410479" cy="418802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16FAE890-9DA4-F043-AC8F-4F822A0D08F3}"/>
              </a:ext>
            </a:extLst>
          </p:cNvPr>
          <p:cNvSpPr txBox="1"/>
          <p:nvPr/>
        </p:nvSpPr>
        <p:spPr>
          <a:xfrm>
            <a:off x="180071" y="3212068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6F7BF2-593B-A140-BC59-81ABE99D4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5686797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237"/>
            <a:ext cx="9144000" cy="121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Let’s Complete the waveform for this state mach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47348" y="6492875"/>
            <a:ext cx="2133600" cy="365125"/>
          </a:xfrm>
        </p:spPr>
        <p:txBody>
          <a:bodyPr/>
          <a:lstStyle/>
          <a:p>
            <a:fld id="{91428E00-80DD-2147-9602-1B9AC9547B01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381000" y="643721"/>
          <a:ext cx="2702674" cy="2639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643721"/>
                        <a:ext cx="2702674" cy="2639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7296" y="3581400"/>
            <a:ext cx="9008391" cy="312073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15716D4-B070-0F47-B536-30C1C78F5C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62400" y="1244677"/>
            <a:ext cx="4746507" cy="1589963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70D8CD5B-07BB-F943-AE52-F4C66D9566E5}"/>
              </a:ext>
            </a:extLst>
          </p:cNvPr>
          <p:cNvSpPr txBox="1"/>
          <p:nvPr/>
        </p:nvSpPr>
        <p:spPr>
          <a:xfrm>
            <a:off x="-57776" y="5024814"/>
            <a:ext cx="1193981" cy="233910"/>
          </a:xfrm>
          <a:prstGeom prst="rect">
            <a:avLst/>
          </a:prstGeom>
          <a:solidFill>
            <a:schemeClr val="bg1"/>
          </a:solidFill>
        </p:spPr>
        <p:txBody>
          <a:bodyPr wrap="none" tIns="9144" bIns="9144" rtlCol="0">
            <a:spAutoFit/>
          </a:bodyPr>
          <a:lstStyle/>
          <a:p>
            <a:r>
              <a:rPr lang="en-US" sz="1400" dirty="0" err="1"/>
              <a:t>present_state</a:t>
            </a:r>
            <a:endParaRPr lang="en-US" sz="1400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1B47D8B-A23E-2C47-9384-E2BD179019D1}"/>
              </a:ext>
            </a:extLst>
          </p:cNvPr>
          <p:cNvCxnSpPr>
            <a:cxnSpLocks/>
          </p:cNvCxnSpPr>
          <p:nvPr/>
        </p:nvCxnSpPr>
        <p:spPr>
          <a:xfrm flipV="1">
            <a:off x="381000" y="1436556"/>
            <a:ext cx="278994" cy="305187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BB6A7137-2D9F-CB42-B435-1A44049AEBAD}"/>
              </a:ext>
            </a:extLst>
          </p:cNvPr>
          <p:cNvSpPr txBox="1"/>
          <p:nvPr/>
        </p:nvSpPr>
        <p:spPr>
          <a:xfrm>
            <a:off x="76200" y="1749623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A3ACC8F-40D8-B147-BAB7-F07602E61F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9812840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42706703-9804-1647-8FF6-CCD0746EAAF9}"/>
              </a:ext>
            </a:extLst>
          </p:cNvPr>
          <p:cNvSpPr/>
          <p:nvPr/>
        </p:nvSpPr>
        <p:spPr>
          <a:xfrm>
            <a:off x="1143000" y="4648200"/>
            <a:ext cx="21336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W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a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b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 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SM2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`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W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else begin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en-US" sz="1600" b="1" i="1" dirty="0">
                <a:latin typeface="Arial" panose="020B0604020202020204" pitchFamily="34" charset="0"/>
                <a:cs typeface="Arial" panose="020B0604020202020204" pitchFamily="34" charset="0"/>
              </a:rPr>
              <a:t>… continued on next slide...</a:t>
            </a:r>
          </a:p>
          <a:p>
            <a:pPr marL="0" indent="0">
              <a:buNone/>
            </a:pPr>
            <a:endParaRPr lang="en-US" sz="12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3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943600" y="152400"/>
            <a:ext cx="310309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FF"/>
                </a:solidFill>
              </a:rPr>
              <a:t>WARNING: You may encounter</a:t>
            </a:r>
          </a:p>
          <a:p>
            <a:r>
              <a:rPr lang="en-US" dirty="0">
                <a:solidFill>
                  <a:srgbClr val="FF00FF"/>
                </a:solidFill>
              </a:rPr>
              <a:t>syntax errors if you cut &amp; paste</a:t>
            </a:r>
          </a:p>
          <a:p>
            <a:r>
              <a:rPr lang="en-US" dirty="0">
                <a:solidFill>
                  <a:srgbClr val="FF00FF"/>
                </a:solidFill>
              </a:rPr>
              <a:t>this code for Lab 3.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603658"/>
              </p:ext>
            </p:extLst>
          </p:nvPr>
        </p:nvGraphicFramePr>
        <p:xfrm>
          <a:off x="5715000" y="2947193"/>
          <a:ext cx="2715994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947193"/>
                        <a:ext cx="2715994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D1ACAF5-195F-5E43-A114-2AD5C1B85A33}"/>
              </a:ext>
            </a:extLst>
          </p:cNvPr>
          <p:cNvCxnSpPr>
            <a:cxnSpLocks/>
          </p:cNvCxnSpPr>
          <p:nvPr/>
        </p:nvCxnSpPr>
        <p:spPr>
          <a:xfrm flipV="1">
            <a:off x="5514288" y="3639840"/>
            <a:ext cx="429312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BAB969D4-401B-0248-9BB2-AC4FE57D4F7D}"/>
              </a:ext>
            </a:extLst>
          </p:cNvPr>
          <p:cNvSpPr txBox="1"/>
          <p:nvPr/>
        </p:nvSpPr>
        <p:spPr>
          <a:xfrm>
            <a:off x="5245057" y="3792240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C9269E0-CEBE-764F-B5B4-6DC26B06A0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502556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A4D354E7-B8CD-8D46-8D5B-1A5E7C2471DA}"/>
              </a:ext>
            </a:extLst>
          </p:cNvPr>
          <p:cNvSpPr/>
          <p:nvPr/>
        </p:nvSpPr>
        <p:spPr>
          <a:xfrm>
            <a:off x="1284469" y="4262503"/>
            <a:ext cx="2133600" cy="2286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1143000" y="4191000"/>
            <a:ext cx="6893424" cy="2771126"/>
            <a:chOff x="1143000" y="4191000"/>
            <a:chExt cx="6893424" cy="2771126"/>
          </a:xfrm>
        </p:grpSpPr>
        <p:sp>
          <p:nvSpPr>
            <p:cNvPr id="9" name="Rounded Rectangle 8"/>
            <p:cNvSpPr/>
            <p:nvPr/>
          </p:nvSpPr>
          <p:spPr>
            <a:xfrm>
              <a:off x="1143000" y="4191000"/>
              <a:ext cx="2590800" cy="19050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648200" y="4876800"/>
              <a:ext cx="2895600" cy="5334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267200" y="4376803"/>
              <a:ext cx="3769224" cy="25853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en-US" dirty="0">
                  <a:latin typeface="Calibri" charset="0"/>
                  <a:ea typeface="Calibri" charset="0"/>
                  <a:cs typeface="Calibri" charset="0"/>
                </a:rPr>
                <a:t>This case statement replaces:</a:t>
              </a:r>
            </a:p>
            <a:p>
              <a:endParaRPr lang="en-US" altLang="en-US" dirty="0">
                <a:latin typeface="Calibri" charset="0"/>
                <a:ea typeface="Calibri" charset="0"/>
                <a:cs typeface="Calibri" charset="0"/>
              </a:endParaRPr>
            </a:p>
            <a:p>
              <a:r>
                <a:rPr lang="en-US" alt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    out </a:t>
              </a:r>
              <a:r>
                <a:rPr lang="en-US" altLang="en-US" dirty="0">
                  <a:solidFill>
                    <a:srgbClr val="0000FF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=</a:t>
              </a:r>
              <a:r>
                <a:rPr lang="en-US" alt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altLang="en-US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present_state</a:t>
              </a:r>
              <a:r>
                <a:rPr lang="en-US" altLang="en-US" dirty="0">
                  <a:latin typeface="Consolas" panose="020B0609020204030204" pitchFamily="49" charset="0"/>
                  <a:cs typeface="Consolas" panose="020B0609020204030204" pitchFamily="49" charset="0"/>
                </a:rPr>
                <a:t>;</a:t>
              </a:r>
            </a:p>
            <a:p>
              <a:endParaRPr lang="en-US" alt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r>
                <a:rPr lang="en-US" altLang="en-US" dirty="0">
                  <a:latin typeface="Calibri" charset="0"/>
                  <a:ea typeface="Calibri" charset="0"/>
                  <a:cs typeface="Calibri" charset="0"/>
                </a:rPr>
                <a:t>from prior example.   </a:t>
              </a:r>
              <a:r>
                <a:rPr lang="en-US" altLang="en-US" dirty="0">
                  <a:solidFill>
                    <a:srgbClr val="FF00FF"/>
                  </a:solidFill>
                  <a:latin typeface="Calibri" charset="0"/>
                  <a:ea typeface="Calibri" charset="0"/>
                  <a:cs typeface="Calibri" charset="0"/>
                </a:rPr>
                <a:t>This extra case is required because we need to know the new “</a:t>
              </a:r>
              <a:r>
                <a:rPr lang="en-US" altLang="en-US" dirty="0" err="1">
                  <a:solidFill>
                    <a:srgbClr val="FF00FF"/>
                  </a:solidFill>
                  <a:latin typeface="Calibri" charset="0"/>
                  <a:ea typeface="Calibri" charset="0"/>
                  <a:cs typeface="Calibri" charset="0"/>
                </a:rPr>
                <a:t>present_state</a:t>
              </a:r>
              <a:r>
                <a:rPr lang="en-US" altLang="en-US" dirty="0">
                  <a:solidFill>
                    <a:srgbClr val="FF00FF"/>
                  </a:solidFill>
                  <a:latin typeface="Calibri" charset="0"/>
                  <a:ea typeface="Calibri" charset="0"/>
                  <a:cs typeface="Calibri" charset="0"/>
                </a:rPr>
                <a:t>” we will be in after the rising edge of clk.</a:t>
              </a:r>
              <a:r>
                <a:rPr lang="en-US" altLang="en-US" dirty="0">
                  <a:latin typeface="Calibri" charset="0"/>
                  <a:ea typeface="Calibri" charset="0"/>
                  <a:cs typeface="Calibri" charset="0"/>
                </a:rPr>
                <a:t>  </a:t>
              </a:r>
            </a:p>
            <a:p>
              <a:endParaRPr lang="en-US" altLang="en-US" dirty="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>
              <a:off x="3657600" y="4572000"/>
              <a:ext cx="6096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455" y="381000"/>
            <a:ext cx="8229600" cy="5715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defaul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xx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4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’b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defaul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x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sz="14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2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4</a:t>
            </a:fld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125676"/>
              </p:ext>
            </p:extLst>
          </p:nvPr>
        </p:nvGraphicFramePr>
        <p:xfrm>
          <a:off x="6952558" y="225338"/>
          <a:ext cx="1821728" cy="1779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2558" y="225338"/>
                        <a:ext cx="1821728" cy="1779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18EA57DE-3CEF-7243-A4AC-92A654FFDB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2081" y="2504618"/>
            <a:ext cx="4039783" cy="1353228"/>
          </a:xfrm>
          <a:prstGeom prst="rect">
            <a:avLst/>
          </a:prstGeom>
        </p:spPr>
      </p:pic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2947D86-6309-B343-8938-9C206F41E7C6}"/>
              </a:ext>
            </a:extLst>
          </p:cNvPr>
          <p:cNvCxnSpPr>
            <a:cxnSpLocks/>
          </p:cNvCxnSpPr>
          <p:nvPr/>
        </p:nvCxnSpPr>
        <p:spPr>
          <a:xfrm flipV="1">
            <a:off x="6666957" y="718989"/>
            <a:ext cx="429312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DD40708-4EDF-3545-9D50-4961AD2EB768}"/>
              </a:ext>
            </a:extLst>
          </p:cNvPr>
          <p:cNvSpPr txBox="1"/>
          <p:nvPr/>
        </p:nvSpPr>
        <p:spPr>
          <a:xfrm>
            <a:off x="6397726" y="871389"/>
            <a:ext cx="554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</p:spTree>
    <p:extLst>
      <p:ext uri="{BB962C8B-B14F-4D97-AF65-F5344CB8AC3E}">
        <p14:creationId xmlns:p14="http://schemas.microsoft.com/office/powerpoint/2010/main" val="1162777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55308"/>
            <a:ext cx="8229600" cy="59436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endParaRPr lang="en-US" sz="7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altLang="en-US" sz="1400" b="1" i="1" dirty="0">
                <a:latin typeface="Arial" panose="020B0604020202020204" pitchFamily="34" charset="0"/>
                <a:cs typeface="Arial" panose="020B0604020202020204" pitchFamily="34" charset="0"/>
              </a:rPr>
              <a:t>… check for reset …</a:t>
            </a:r>
          </a:p>
          <a:p>
            <a:pPr marL="0" indent="0">
              <a:buNone/>
            </a:pPr>
            <a:endParaRPr lang="en-US" sz="7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cas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’b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endParaRPr lang="en-US" sz="14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else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endParaRPr lang="en-US" sz="1400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end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           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end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if</a:t>
            </a:r>
            <a:r>
              <a:rPr 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’b0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endParaRPr lang="en-US" sz="14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 else begin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  end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out 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    end</a:t>
            </a:r>
            <a:endParaRPr lang="en-US" sz="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en-US" sz="1400" b="1" i="1" dirty="0">
                <a:latin typeface="Arial" panose="020B0604020202020204" pitchFamily="34" charset="0"/>
                <a:cs typeface="Arial" panose="020B0604020202020204" pitchFamily="34" charset="0"/>
              </a:rPr>
              <a:t>                    … cases for `Sc and `Sd …</a:t>
            </a:r>
            <a:endParaRPr lang="en-US" sz="6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defaul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xx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 out = 1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'bx</a:t>
            </a:r>
            <a:r>
              <a:rPr 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4640"/>
          </a:xfrm>
        </p:spPr>
        <p:txBody>
          <a:bodyPr>
            <a:normAutofit fontScale="90000"/>
          </a:bodyPr>
          <a:lstStyle/>
          <a:p>
            <a:r>
              <a:rPr lang="en-US" dirty="0"/>
              <a:t>Can we combine case statements?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49630"/>
              </p:ext>
            </p:extLst>
          </p:nvPr>
        </p:nvGraphicFramePr>
        <p:xfrm>
          <a:off x="5056406" y="3011714"/>
          <a:ext cx="2715994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6406" y="3011714"/>
                        <a:ext cx="2715994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5</a:t>
            </a:fld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87C51B97-BDB1-704A-99CE-336AF85863B7}"/>
              </a:ext>
            </a:extLst>
          </p:cNvPr>
          <p:cNvCxnSpPr>
            <a:cxnSpLocks/>
          </p:cNvCxnSpPr>
          <p:nvPr/>
        </p:nvCxnSpPr>
        <p:spPr>
          <a:xfrm>
            <a:off x="1600200" y="3352800"/>
            <a:ext cx="1219200" cy="228600"/>
          </a:xfrm>
          <a:prstGeom prst="line">
            <a:avLst/>
          </a:prstGeom>
          <a:ln w="635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674504E-5754-D841-9450-241BC46D74DB}"/>
              </a:ext>
            </a:extLst>
          </p:cNvPr>
          <p:cNvCxnSpPr>
            <a:cxnSpLocks/>
          </p:cNvCxnSpPr>
          <p:nvPr/>
        </p:nvCxnSpPr>
        <p:spPr>
          <a:xfrm flipH="1">
            <a:off x="1600200" y="3352800"/>
            <a:ext cx="1219200" cy="228600"/>
          </a:xfrm>
          <a:prstGeom prst="line">
            <a:avLst/>
          </a:prstGeom>
          <a:ln w="6350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902F410-EB7C-8E46-ABBD-17EF6C8980DA}"/>
              </a:ext>
            </a:extLst>
          </p:cNvPr>
          <p:cNvCxnSpPr>
            <a:cxnSpLocks/>
          </p:cNvCxnSpPr>
          <p:nvPr/>
        </p:nvCxnSpPr>
        <p:spPr>
          <a:xfrm flipV="1">
            <a:off x="4865043" y="3727108"/>
            <a:ext cx="429312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50DC5526-4019-1B41-A98B-D778AC5780BC}"/>
              </a:ext>
            </a:extLst>
          </p:cNvPr>
          <p:cNvSpPr txBox="1"/>
          <p:nvPr/>
        </p:nvSpPr>
        <p:spPr>
          <a:xfrm>
            <a:off x="4595812" y="3879508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1E8CE39-E080-714E-A497-5F177FA33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819103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46" y="5488436"/>
            <a:ext cx="9144000" cy="1221757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05200"/>
            <a:ext cx="9144000" cy="1205742"/>
          </a:xfrm>
          <a:prstGeom prst="rect">
            <a:avLst/>
          </a:prstGeom>
        </p:spPr>
      </p:pic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404427"/>
              </p:ext>
            </p:extLst>
          </p:nvPr>
        </p:nvGraphicFramePr>
        <p:xfrm>
          <a:off x="2087" y="40278"/>
          <a:ext cx="2989799" cy="292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114720" imgH="3041280" progId="Visio.Drawing.5">
                  <p:embed/>
                </p:oleObj>
              </mc:Choice>
              <mc:Fallback>
                <p:oleObj name="VISIO" r:id="rId5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" y="40278"/>
                        <a:ext cx="2989799" cy="292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28600" y="3119735"/>
            <a:ext cx="28637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wo case statements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5301" y="5029200"/>
            <a:ext cx="27465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One case statement: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505200" y="2100173"/>
            <a:ext cx="3048000" cy="132139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`defin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a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`defin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b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</a:p>
          <a:p>
            <a:pPr marL="0" indent="0">
              <a:buNone/>
            </a:pP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`define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</a:p>
          <a:p>
            <a:pPr marL="0" indent="0">
              <a:buNone/>
            </a:pPr>
            <a:r>
              <a:rPr 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`define </a:t>
            </a:r>
            <a:r>
              <a:rPr 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 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521813" y="6400800"/>
            <a:ext cx="735987" cy="330790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6341179" y="6400800"/>
            <a:ext cx="2802821" cy="341719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28"/>
          <p:cNvSpPr/>
          <p:nvPr/>
        </p:nvSpPr>
        <p:spPr>
          <a:xfrm>
            <a:off x="5137983" y="6096000"/>
            <a:ext cx="685800" cy="625475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6934274" y="6061028"/>
            <a:ext cx="761926" cy="625475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4495800" y="4107758"/>
            <a:ext cx="762000" cy="632043"/>
          </a:xfrm>
          <a:prstGeom prst="roundRect">
            <a:avLst/>
          </a:prstGeom>
          <a:noFill/>
          <a:ln w="508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6324599" y="4114800"/>
            <a:ext cx="2782389" cy="625001"/>
          </a:xfrm>
          <a:prstGeom prst="roundRect">
            <a:avLst/>
          </a:prstGeom>
          <a:noFill/>
          <a:ln w="508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5137983" y="4128090"/>
            <a:ext cx="685800" cy="625001"/>
          </a:xfrm>
          <a:prstGeom prst="roundRect">
            <a:avLst/>
          </a:prstGeom>
          <a:noFill/>
          <a:ln w="508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6968923" y="4128090"/>
            <a:ext cx="685800" cy="634191"/>
          </a:xfrm>
          <a:prstGeom prst="roundRect">
            <a:avLst/>
          </a:prstGeom>
          <a:noFill/>
          <a:ln w="508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2989799" y="4045086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Sa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702680" y="4045086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Sb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348763" y="4045086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Sc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46669" y="4038600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FF00"/>
                </a:solidFill>
              </a:rPr>
              <a:t>Sd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971800" y="6031468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Sa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684681" y="6031468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Sb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330764" y="6031468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Sc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528670" y="6024982"/>
            <a:ext cx="5186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FF00"/>
                </a:solidFill>
              </a:rPr>
              <a:t>Sd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6</a:t>
            </a:fld>
            <a:endParaRPr lang="en-US"/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0A23CF6B-2D52-5342-AC49-0C5B2D5C2568}"/>
              </a:ext>
            </a:extLst>
          </p:cNvPr>
          <p:cNvCxnSpPr>
            <a:cxnSpLocks/>
          </p:cNvCxnSpPr>
          <p:nvPr/>
        </p:nvCxnSpPr>
        <p:spPr>
          <a:xfrm flipV="1">
            <a:off x="281227" y="990600"/>
            <a:ext cx="175973" cy="24722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F81E1FE5-627D-3242-BCA0-FD6869827083}"/>
              </a:ext>
            </a:extLst>
          </p:cNvPr>
          <p:cNvSpPr txBox="1"/>
          <p:nvPr/>
        </p:nvSpPr>
        <p:spPr>
          <a:xfrm>
            <a:off x="11996" y="1237825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B9471E0-F9E0-964F-9B13-56B7301D3B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4228023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9" grpId="0" animBg="1"/>
      <p:bldP spid="19" grpId="1" animBg="1"/>
      <p:bldP spid="20" grpId="0" animBg="1"/>
      <p:bldP spid="20" grpId="1" animBg="1"/>
      <p:bldP spid="29" grpId="0" animBg="1"/>
      <p:bldP spid="30" grpId="0" animBg="1"/>
      <p:bldP spid="23" grpId="0" animBg="1"/>
      <p:bldP spid="23" grpId="1" animBg="1"/>
      <p:bldP spid="24" grpId="0" animBg="1"/>
      <p:bldP spid="24" grpId="1" animBg="1"/>
      <p:bldP spid="28" grpId="0" animBg="1"/>
      <p:bldP spid="3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a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Use two separate case statements when coding an FSM using the style in the above example: 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first to select the new stat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second to select the output in that sta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7015B8-EA66-A345-BD49-2BEEF563B8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4849153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-6531"/>
            <a:ext cx="9144000" cy="1835331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/>
              <a:t>Does one cycle delay really matter?  Yes!</a:t>
            </a:r>
          </a:p>
          <a:p>
            <a:pPr marL="0" indent="0">
              <a:buNone/>
            </a:pPr>
            <a:r>
              <a:rPr lang="en-US" dirty="0"/>
              <a:t>Complex designs (e.g., Lab 6 and 7) have many state machines that interact together.</a:t>
            </a:r>
          </a:p>
          <a:p>
            <a:pPr marL="0" indent="0">
              <a:buNone/>
            </a:pPr>
            <a:r>
              <a:rPr lang="en-US" i="1" dirty="0"/>
              <a:t>Example (each rectangle is a separate state machine):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191613"/>
              </p:ext>
            </p:extLst>
          </p:nvPr>
        </p:nvGraphicFramePr>
        <p:xfrm>
          <a:off x="2314303" y="1828800"/>
          <a:ext cx="53340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57456" imgH="2571806" progId="Visio.Drawing.15">
                  <p:embed/>
                </p:oleObj>
              </mc:Choice>
              <mc:Fallback>
                <p:oleObj name="Visio" r:id="rId2" imgW="2857456" imgH="25718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14303" y="1828800"/>
                        <a:ext cx="5334000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2088" y="2895600"/>
            <a:ext cx="197140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Each block is an FSM that operates in parallel (at same time).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314302" y="2514600"/>
            <a:ext cx="1724298" cy="1600200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2314302" y="4114800"/>
            <a:ext cx="1571898" cy="114300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2314303" y="4022725"/>
            <a:ext cx="3296194" cy="92075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325189" y="4099334"/>
            <a:ext cx="1446711" cy="1965097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410200" y="4978212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Signals go in both direction.  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H="1" flipV="1">
            <a:off x="4800600" y="4978212"/>
            <a:ext cx="623206" cy="206563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381500" y="5184775"/>
            <a:ext cx="1042306" cy="301625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920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  <p:bldP spid="1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mmary: FSM Using 1 Always Block with 2 Case Stat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Need to use two case statements because output should correspond to the state after clock edge: first case changes the state, second case updates output to match that stat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Using a single always block to design an FSM requires you to think carefully about when things happen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Later in this slide we we will see how to code the same state machine following the style guidelines in the textbook Appendix. 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Which should you use?  You need to be able to read code in </a:t>
            </a:r>
            <a:r>
              <a:rPr lang="en-US" i="1" dirty="0"/>
              <a:t>either</a:t>
            </a:r>
            <a:r>
              <a:rPr lang="en-US" dirty="0"/>
              <a:t> style as you may see either in industry.  If you have a choice, I recommend writing your own code using the style later in this slide se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2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7F9727-B85C-A141-8366-5E25BEF784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41202184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2616571"/>
            <a:ext cx="3352800" cy="1117229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000">
                <a:latin typeface="Arial" charset="0"/>
                <a:ea typeface="ＭＳ Ｐゴシック" charset="-128"/>
                <a:cs typeface="Arial" charset="0"/>
              </a:rPr>
              <a:t>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381000"/>
            <a:ext cx="8534400" cy="5867400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000" b="1" dirty="0">
                <a:latin typeface="Arial" charset="0"/>
                <a:ea typeface="ＭＳ Ｐゴシック" charset="-128"/>
                <a:cs typeface="Arial" charset="0"/>
              </a:rPr>
              <a:t>Recall (from Slide Set 6)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900" b="1" dirty="0">
              <a:latin typeface="Arial" charset="0"/>
              <a:ea typeface="ＭＳ Ｐゴシック" charset="-128"/>
              <a:cs typeface="Arial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900" b="1" dirty="0">
                <a:latin typeface="Arial" charset="0"/>
                <a:ea typeface="ＭＳ Ｐゴシック" charset="-128"/>
                <a:cs typeface="Arial" charset="0"/>
              </a:rPr>
              <a:t>	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b="1" dirty="0">
                <a:latin typeface="Arial" charset="0"/>
                <a:ea typeface="ＭＳ Ｐゴシック" charset="-128"/>
                <a:cs typeface="Arial" charset="0"/>
              </a:rPr>
              <a:t>	</a:t>
            </a:r>
            <a:r>
              <a:rPr lang="en-US" altLang="en-US" sz="1800" b="1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charset="-128"/>
                <a:cs typeface="Consolas" panose="020B0609020204030204" pitchFamily="49" charset="0"/>
              </a:rPr>
              <a:t>always</a:t>
            </a:r>
            <a:r>
              <a:rPr lang="en-US" altLang="en-US" sz="1800" b="1" dirty="0">
                <a:solidFill>
                  <a:srgbClr val="0000FF"/>
                </a:solidFill>
                <a:latin typeface="Arial" charset="0"/>
                <a:ea typeface="ＭＳ Ｐゴシック" charset="-128"/>
                <a:cs typeface="Arial" charset="0"/>
              </a:rPr>
              <a:t> </a:t>
            </a:r>
            <a:r>
              <a:rPr lang="en-US" altLang="en-US" sz="1800" b="1" dirty="0">
                <a:solidFill>
                  <a:srgbClr val="0000FF"/>
                </a:solidFill>
                <a:latin typeface="Consolas" panose="020B0609020204030204" pitchFamily="49" charset="0"/>
                <a:ea typeface="ＭＳ Ｐゴシック" charset="-128"/>
                <a:cs typeface="Consolas" panose="020B0609020204030204" pitchFamily="49" charset="0"/>
              </a:rPr>
              <a:t>@(</a:t>
            </a:r>
            <a:r>
              <a:rPr lang="en-US" altLang="en-US" sz="1800" dirty="0">
                <a:latin typeface="Times" pitchFamily="2" charset="0"/>
                <a:ea typeface="ＭＳ Ｐゴシック" charset="-128"/>
                <a:cs typeface="Consolas" panose="020B0609020204030204" pitchFamily="49" charset="0"/>
              </a:rPr>
              <a:t>&lt;</a:t>
            </a:r>
            <a:r>
              <a:rPr lang="en-US" altLang="en-US" sz="1800" i="1" dirty="0" err="1">
                <a:latin typeface="Times" pitchFamily="2" charset="0"/>
                <a:ea typeface="ＭＳ Ｐゴシック" charset="-128"/>
                <a:cs typeface="Arial" charset="0"/>
              </a:rPr>
              <a:t>sensitivity_list</a:t>
            </a:r>
            <a:r>
              <a:rPr lang="en-US" altLang="en-US" sz="1800" i="1" dirty="0">
                <a:latin typeface="Times" pitchFamily="2" charset="0"/>
                <a:ea typeface="ＭＳ Ｐゴシック" charset="-128"/>
                <a:cs typeface="Arial" charset="0"/>
              </a:rPr>
              <a:t>&gt;</a:t>
            </a:r>
            <a:r>
              <a:rPr lang="en-US" altLang="en-US" sz="1800" b="1" dirty="0">
                <a:solidFill>
                  <a:srgbClr val="0000FF"/>
                </a:solidFill>
                <a:latin typeface="Consolas" panose="020B0609020204030204" pitchFamily="49" charset="0"/>
                <a:ea typeface="ＭＳ Ｐゴシック" charset="-128"/>
                <a:cs typeface="Consolas" panose="020B0609020204030204" pitchFamily="49" charset="0"/>
              </a:rPr>
              <a:t>)</a:t>
            </a:r>
            <a:r>
              <a:rPr lang="en-US" altLang="en-US" sz="1800" b="1" dirty="0">
                <a:latin typeface="Arial" charset="0"/>
                <a:ea typeface="ＭＳ Ｐゴシック" charset="-128"/>
                <a:cs typeface="Arial" charset="0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charset="-128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b="1" dirty="0">
                <a:latin typeface="Arial" charset="0"/>
                <a:ea typeface="ＭＳ Ｐゴシック" charset="-128"/>
                <a:cs typeface="Arial" charset="0"/>
              </a:rPr>
              <a:t>		</a:t>
            </a:r>
            <a:r>
              <a:rPr lang="en-US" altLang="en-US" sz="1800" dirty="0">
                <a:latin typeface="Times" pitchFamily="2" charset="0"/>
                <a:ea typeface="ＭＳ Ｐゴシック" charset="-128"/>
                <a:cs typeface="Arial" charset="0"/>
              </a:rPr>
              <a:t>&lt;</a:t>
            </a:r>
            <a:r>
              <a:rPr lang="en-US" altLang="en-US" sz="1800" i="1" dirty="0">
                <a:latin typeface="Times" pitchFamily="2" charset="0"/>
                <a:ea typeface="ＭＳ Ｐゴシック" charset="-128"/>
                <a:cs typeface="Arial" charset="0"/>
              </a:rPr>
              <a:t>sequence of statements in which </a:t>
            </a:r>
            <a:r>
              <a:rPr lang="en-US" altLang="en-US" sz="1800" i="1" u="sng" dirty="0">
                <a:latin typeface="Times" pitchFamily="2" charset="0"/>
                <a:ea typeface="ＭＳ Ｐゴシック" charset="-128"/>
                <a:cs typeface="Arial" charset="0"/>
              </a:rPr>
              <a:t>order matters</a:t>
            </a:r>
            <a:r>
              <a:rPr lang="en-US" altLang="en-US" sz="1800" i="1" dirty="0">
                <a:latin typeface="Times" pitchFamily="2" charset="0"/>
                <a:ea typeface="ＭＳ Ｐゴシック" charset="-128"/>
                <a:cs typeface="Arial" charset="0"/>
              </a:rPr>
              <a:t>&gt;</a:t>
            </a:r>
            <a:endParaRPr lang="en-US" altLang="en-US" sz="1800" dirty="0">
              <a:latin typeface="Times" pitchFamily="2" charset="0"/>
              <a:ea typeface="ＭＳ Ｐゴシック" charset="-128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800" b="1" dirty="0">
                <a:latin typeface="Arial" charset="0"/>
                <a:ea typeface="ＭＳ Ｐゴシック" charset="-128"/>
                <a:cs typeface="Arial" charset="0"/>
              </a:rPr>
              <a:t>	</a:t>
            </a:r>
            <a:r>
              <a:rPr lang="en-US" altLang="en-US" sz="1800" b="1" dirty="0">
                <a:solidFill>
                  <a:srgbClr val="C00000"/>
                </a:solidFill>
                <a:latin typeface="Consolas" panose="020B0609020204030204" pitchFamily="49" charset="0"/>
                <a:ea typeface="ＭＳ Ｐゴシック" charset="-128"/>
                <a:cs typeface="Consolas" panose="020B0609020204030204" pitchFamily="49" charset="0"/>
              </a:rPr>
              <a:t>end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1800" b="1" dirty="0">
              <a:latin typeface="Arial" charset="0"/>
              <a:ea typeface="ＭＳ Ｐゴシック" charset="-128"/>
              <a:cs typeface="Arial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1800" dirty="0">
                <a:latin typeface="Arial" charset="0"/>
                <a:ea typeface="ＭＳ Ｐゴシック" charset="-128"/>
                <a:cs typeface="Arial" charset="0"/>
              </a:rPr>
              <a:t>	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4594" y="2616571"/>
            <a:ext cx="3355406" cy="11172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always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  out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=</a:t>
            </a:r>
            <a:r>
              <a:rPr lang="en-US" dirty="0">
                <a:latin typeface="Courier New" pitchFamily="49" charset="0"/>
              </a:rPr>
              <a:t> in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08691" y="3962400"/>
            <a:ext cx="5396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In class we will complete the waveform for “out” below: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3352799" y="1738497"/>
            <a:ext cx="4648201" cy="689057"/>
          </a:xfrm>
          <a:prstGeom prst="wedgeRoundRectCallout">
            <a:avLst>
              <a:gd name="adj1" fmla="val -56480"/>
              <a:gd name="adj2" fmla="val 123802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“</a:t>
            </a:r>
            <a:r>
              <a:rPr lang="en-US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posedg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&lt;expr&gt;” is true only at times when there is a change from 0 to 1 on &lt;expr&gt;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90" y="4331731"/>
            <a:ext cx="5864329" cy="238974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B6A179-1D41-4B4F-836B-4D8A9B022D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030566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87429" y="1621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 err="1"/>
              <a:t>Testbenches</a:t>
            </a:r>
            <a:r>
              <a:rPr lang="en-US" dirty="0"/>
              <a:t> for State Machines (1)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0</a:t>
            </a:fld>
            <a:endParaRPr lang="en-US"/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457200" y="1371600"/>
            <a:ext cx="8305800" cy="4953000"/>
          </a:xfrm>
        </p:spPr>
        <p:txBody>
          <a:bodyPr>
            <a:normAutofit fontScale="92500"/>
          </a:bodyPr>
          <a:lstStyle/>
          <a:p>
            <a:r>
              <a:rPr lang="en-US" dirty="0"/>
              <a:t>Testing is VERY important for state machines!</a:t>
            </a:r>
          </a:p>
          <a:p>
            <a:r>
              <a:rPr lang="en-US" dirty="0"/>
              <a:t>You will save lots of time in Lab 6 and 7 if you learn how to write really good test benches for state machines.  </a:t>
            </a:r>
          </a:p>
          <a:p>
            <a:r>
              <a:rPr lang="en-US" dirty="0"/>
              <a:t>Testing is very important for lab proficiency test.  </a:t>
            </a:r>
          </a:p>
          <a:p>
            <a:r>
              <a:rPr lang="en-US" dirty="0"/>
              <a:t>Even a single error (one character) is enough to fail proficiency test…. BUT you can find most errors with a good </a:t>
            </a:r>
            <a:r>
              <a:rPr lang="en-US" dirty="0" err="1"/>
              <a:t>testbench</a:t>
            </a:r>
            <a:r>
              <a:rPr lang="en-US" dirty="0"/>
              <a:t> and avoid all others by following style guidelines (next FSM example)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A03897-D4A8-F14D-A304-538A99D331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4864717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87429" y="1621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 err="1"/>
              <a:t>Testbenches</a:t>
            </a:r>
            <a:r>
              <a:rPr lang="en-US" dirty="0"/>
              <a:t> for State Machines (2)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1</a:t>
            </a:fld>
            <a:endParaRPr lang="en-US"/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457200" y="1371600"/>
            <a:ext cx="8305800" cy="49530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Use two initial blocks: one for clock and another for other DUT inputs.</a:t>
            </a:r>
          </a:p>
          <a:p>
            <a:r>
              <a:rPr lang="en-US" dirty="0"/>
              <a:t>Use a “self checking” test bench, which tests for expected present state (not in gate level simulation) and output after each input (and a rising edge of </a:t>
            </a:r>
            <a:r>
              <a:rPr lang="en-US" dirty="0" err="1"/>
              <a:t>clk</a:t>
            </a:r>
            <a:r>
              <a:rPr lang="en-US" dirty="0"/>
              <a:t>).   </a:t>
            </a:r>
          </a:p>
          <a:p>
            <a:r>
              <a:rPr lang="en-US" dirty="0"/>
              <a:t>Test each transition between states that should be in state machine.  Test for transitions that should NOT be in the state machine.  Test outputs.</a:t>
            </a:r>
          </a:p>
          <a:p>
            <a:r>
              <a:rPr lang="en-US" dirty="0"/>
              <a:t>Print out messages using 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$display </a:t>
            </a:r>
            <a:r>
              <a:rPr lang="en-US" dirty="0"/>
              <a:t>and use “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task</a:t>
            </a:r>
            <a:r>
              <a:rPr lang="en-US" dirty="0"/>
              <a:t>” to avoid repetitive code in you </a:t>
            </a:r>
            <a:r>
              <a:rPr lang="en-US" dirty="0" err="1"/>
              <a:t>testbench</a:t>
            </a:r>
            <a:r>
              <a:rPr lang="en-US" dirty="0"/>
              <a:t>.</a:t>
            </a:r>
          </a:p>
          <a:p>
            <a:r>
              <a:rPr lang="en-US" dirty="0"/>
              <a:t>Record presence of errors using signal (“err”) so can report whether all checks pass at end.</a:t>
            </a:r>
          </a:p>
          <a:p>
            <a:r>
              <a:rPr lang="en-US" dirty="0"/>
              <a:t>Look at results in waveform.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0A8315D-A618-5B47-BA9F-13A9F5CAA5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083075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ierarchical Signal Na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Verilog allows “hierarchical names” </a:t>
            </a:r>
          </a:p>
          <a:p>
            <a:r>
              <a:rPr lang="en-US" dirty="0"/>
              <a:t>Helps you easily check internal signals of DUT. </a:t>
            </a:r>
          </a:p>
          <a:p>
            <a:r>
              <a:rPr lang="en-US" dirty="0">
                <a:solidFill>
                  <a:srgbClr val="FF0000"/>
                </a:solidFill>
              </a:rPr>
              <a:t>NOT synthesizable.  Use only in testbenches. Does NOT work with gate level simulation.</a:t>
            </a:r>
          </a:p>
          <a:p>
            <a:r>
              <a:rPr lang="en-US" dirty="0"/>
              <a:t>Syntax (full path):</a:t>
            </a:r>
          </a:p>
          <a:p>
            <a:pPr marL="0" indent="0">
              <a:buNone/>
            </a:pPr>
            <a:r>
              <a:rPr lang="en-US" dirty="0"/>
              <a:t>	   </a:t>
            </a:r>
            <a:r>
              <a:rPr lang="en-US" i="1" dirty="0"/>
              <a:t>&lt;</a:t>
            </a:r>
            <a:r>
              <a:rPr lang="en-US" i="1" dirty="0" err="1"/>
              <a:t>top_level_module</a:t>
            </a:r>
            <a:r>
              <a:rPr lang="en-US" i="1" dirty="0"/>
              <a:t>&gt;</a:t>
            </a:r>
            <a:r>
              <a:rPr lang="en-US" dirty="0"/>
              <a:t> { . </a:t>
            </a:r>
            <a:r>
              <a:rPr lang="en-US" i="1" dirty="0"/>
              <a:t>&lt;</a:t>
            </a:r>
            <a:r>
              <a:rPr lang="en-US" i="1" dirty="0" err="1"/>
              <a:t>indentifier</a:t>
            </a:r>
            <a:r>
              <a:rPr lang="en-US" i="1" dirty="0"/>
              <a:t>&gt;</a:t>
            </a:r>
            <a:r>
              <a:rPr lang="en-US" dirty="0"/>
              <a:t> } +</a:t>
            </a:r>
          </a:p>
          <a:p>
            <a:pPr marL="0" indent="0">
              <a:buNone/>
            </a:pPr>
            <a:r>
              <a:rPr lang="en-US" dirty="0"/>
              <a:t>	   Example: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tb.DUT.present_state</a:t>
            </a:r>
            <a:endParaRPr lang="en-US" dirty="0"/>
          </a:p>
          <a:p>
            <a:r>
              <a:rPr lang="en-US" dirty="0"/>
              <a:t>Syntax (relative path): </a:t>
            </a:r>
          </a:p>
          <a:p>
            <a:pPr marL="0" indent="0">
              <a:buNone/>
            </a:pPr>
            <a:r>
              <a:rPr lang="en-US" dirty="0"/>
              <a:t>	   </a:t>
            </a:r>
            <a:r>
              <a:rPr lang="en-US" i="1" dirty="0"/>
              <a:t>&lt;instance label&gt;</a:t>
            </a:r>
            <a:r>
              <a:rPr lang="en-US" dirty="0"/>
              <a:t> { . </a:t>
            </a:r>
            <a:r>
              <a:rPr lang="en-US" i="1" dirty="0"/>
              <a:t>&lt;</a:t>
            </a:r>
            <a:r>
              <a:rPr lang="en-US" i="1" dirty="0" err="1"/>
              <a:t>indentifier</a:t>
            </a:r>
            <a:r>
              <a:rPr lang="en-US" i="1" dirty="0"/>
              <a:t>&gt;</a:t>
            </a:r>
            <a:r>
              <a:rPr lang="en-US" dirty="0"/>
              <a:t> }  +   </a:t>
            </a:r>
          </a:p>
          <a:p>
            <a:pPr marL="0" indent="0">
              <a:buNone/>
            </a:pPr>
            <a:r>
              <a:rPr lang="en-US" dirty="0"/>
              <a:t>        Example: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DUT.present_st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353298-5CC9-304E-9870-1877457B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430560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2D587F-5690-7F48-BDCF-C8978F748B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77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Testbench: Input wavefor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1E8F90-D0E3-0E4C-8807-CBE85E8E93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50368" y="3429000"/>
            <a:ext cx="5084744" cy="2929194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Goal:  Inputs should test every transition, including self loops, in the state machine.   </a:t>
            </a:r>
          </a:p>
          <a:p>
            <a:r>
              <a:rPr lang="en-US" dirty="0"/>
              <a:t>If number of edges is too many given your time constraints (e.g., during LPT-1) then test as many as you can. </a:t>
            </a:r>
          </a:p>
          <a:p>
            <a:r>
              <a:rPr lang="en-US" b="1" i="1" dirty="0"/>
              <a:t>IMPORTANT: </a:t>
            </a:r>
            <a:r>
              <a:rPr lang="en-US" i="1" dirty="0"/>
              <a:t> Inputs (including reset) should </a:t>
            </a:r>
            <a:r>
              <a:rPr lang="en-US" b="1" i="1" dirty="0"/>
              <a:t>not</a:t>
            </a:r>
            <a:r>
              <a:rPr lang="en-US" i="1" dirty="0"/>
              <a:t> change when there is a rising edge on clk.  (Besides being very confusing to interpret, you may get mismatches between RTL and gate level simulations if you do not ensure this.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00E967-4761-F74C-AEB8-55AF1F5537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33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A7A091A9-F6C3-0D49-A76F-9550061682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411886"/>
              </p:ext>
            </p:extLst>
          </p:nvPr>
        </p:nvGraphicFramePr>
        <p:xfrm>
          <a:off x="609600" y="3429000"/>
          <a:ext cx="2715994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74397373-C717-7340-BE27-BE7CFF3A63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429000"/>
                        <a:ext cx="2715994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75FDCB90-4831-8745-8017-1BD18E64DD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850" y="1444838"/>
            <a:ext cx="6769100" cy="1689100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1EB3C28-D6B2-FA4D-8C52-E5698C15A7B8}"/>
              </a:ext>
            </a:extLst>
          </p:cNvPr>
          <p:cNvCxnSpPr>
            <a:cxnSpLocks/>
          </p:cNvCxnSpPr>
          <p:nvPr/>
        </p:nvCxnSpPr>
        <p:spPr>
          <a:xfrm flipV="1">
            <a:off x="408888" y="4114800"/>
            <a:ext cx="429312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131A68F-3B5A-1141-A662-AD5C4030BBE4}"/>
              </a:ext>
            </a:extLst>
          </p:cNvPr>
          <p:cNvSpPr txBox="1"/>
          <p:nvPr/>
        </p:nvSpPr>
        <p:spPr>
          <a:xfrm>
            <a:off x="139657" y="4267200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C94211-3DC3-E749-A883-89D95392C1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434918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599" y="740864"/>
            <a:ext cx="8778149" cy="6650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,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FSM2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d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/>
              <a:t>Example </a:t>
            </a:r>
            <a:r>
              <a:rPr lang="en-US" dirty="0" err="1"/>
              <a:t>Testbench</a:t>
            </a:r>
            <a:r>
              <a:rPr lang="en-US" dirty="0"/>
              <a:t> for FSM</a:t>
            </a:r>
          </a:p>
        </p:txBody>
      </p:sp>
      <p:cxnSp>
        <p:nvCxnSpPr>
          <p:cNvPr id="11" name="Straight Arrow Connector 10"/>
          <p:cNvCxnSpPr>
            <a:cxnSpLocks/>
          </p:cNvCxnSpPr>
          <p:nvPr/>
        </p:nvCxnSpPr>
        <p:spPr>
          <a:xfrm flipH="1" flipV="1">
            <a:off x="2667000" y="1066800"/>
            <a:ext cx="1080331" cy="2885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747331" y="1156784"/>
            <a:ext cx="533889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ese signals need to be  declared as “</a:t>
            </a:r>
            <a:r>
              <a:rPr lang="en-US" dirty="0" err="1"/>
              <a:t>reg</a:t>
            </a:r>
            <a:r>
              <a:rPr lang="en-US" dirty="0"/>
              <a:t>” because</a:t>
            </a:r>
          </a:p>
          <a:p>
            <a:r>
              <a:rPr lang="en-US" dirty="0"/>
              <a:t>they will be assigned inside one of the initial blocks.  </a:t>
            </a:r>
          </a:p>
          <a:p>
            <a:endParaRPr lang="en-US" dirty="0"/>
          </a:p>
          <a:p>
            <a:r>
              <a:rPr lang="en-US" dirty="0"/>
              <a:t>We use “err” to  record if an error occurred.  Will initial</a:t>
            </a:r>
          </a:p>
          <a:p>
            <a:r>
              <a:rPr lang="en-US" dirty="0"/>
              <a:t>be zero, then set to one when an error occurs. Note</a:t>
            </a:r>
          </a:p>
          <a:p>
            <a:r>
              <a:rPr lang="en-US" dirty="0"/>
              <a:t>that “err’ is not an input or output of </a:t>
            </a:r>
            <a:r>
              <a:rPr lang="en-US" dirty="0" err="1"/>
              <a:t>dut</a:t>
            </a:r>
            <a:r>
              <a:rPr lang="en-US" dirty="0"/>
              <a:t>.   You can </a:t>
            </a:r>
          </a:p>
          <a:p>
            <a:r>
              <a:rPr lang="en-US" dirty="0"/>
              <a:t>add “err” to waveform viewer to make it easy to find </a:t>
            </a:r>
          </a:p>
          <a:p>
            <a:r>
              <a:rPr lang="en-US" b="1" dirty="0"/>
              <a:t>when</a:t>
            </a:r>
            <a:r>
              <a:rPr lang="en-US" dirty="0"/>
              <a:t> an error occurs.   Can then focus on values of</a:t>
            </a:r>
          </a:p>
          <a:p>
            <a:r>
              <a:rPr lang="en-US" dirty="0"/>
              <a:t>signals at that time.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34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CEAB45-9AD1-ED45-864C-304D4A0B1E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08958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599" y="740864"/>
            <a:ext cx="8778149" cy="6650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,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FSM2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d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/>
              <a:t>Example </a:t>
            </a:r>
            <a:r>
              <a:rPr lang="en-US" dirty="0" err="1"/>
              <a:t>Testbench</a:t>
            </a:r>
            <a:r>
              <a:rPr lang="en-US" dirty="0"/>
              <a:t> for FSM</a:t>
            </a:r>
          </a:p>
        </p:txBody>
      </p:sp>
      <p:sp>
        <p:nvSpPr>
          <p:cNvPr id="2" name="Right Brace 1"/>
          <p:cNvSpPr/>
          <p:nvPr/>
        </p:nvSpPr>
        <p:spPr>
          <a:xfrm>
            <a:off x="1971538" y="2145393"/>
            <a:ext cx="457200" cy="16002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514600" y="2209800"/>
            <a:ext cx="35443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is initial block generates the clock input (</a:t>
            </a:r>
            <a:r>
              <a:rPr lang="en-US" dirty="0" err="1"/>
              <a:t>clk</a:t>
            </a:r>
            <a:r>
              <a:rPr lang="en-US" dirty="0"/>
              <a:t>) to the FSM. NOTE: The first rising edge of </a:t>
            </a:r>
            <a:r>
              <a:rPr lang="en-US" dirty="0" err="1"/>
              <a:t>clk</a:t>
            </a:r>
            <a:r>
              <a:rPr lang="en-US" dirty="0"/>
              <a:t> is at time=5, the second rising edge is at time=15.</a:t>
            </a:r>
          </a:p>
        </p:txBody>
      </p:sp>
      <p:cxnSp>
        <p:nvCxnSpPr>
          <p:cNvPr id="14" name="Straight Arrow Connector 13"/>
          <p:cNvCxnSpPr>
            <a:cxnSpLocks/>
          </p:cNvCxnSpPr>
          <p:nvPr/>
        </p:nvCxnSpPr>
        <p:spPr>
          <a:xfrm flipH="1" flipV="1">
            <a:off x="1322808" y="1376591"/>
            <a:ext cx="2637558" cy="21127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051713" y="1432696"/>
            <a:ext cx="4863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call we use a wire for outputs of module instantiations.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3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B439DCF-4727-BF44-90E9-ED69FD7F6B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450" y="4495256"/>
            <a:ext cx="6769100" cy="1689100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A42941-8CCA-D84C-AD4C-1808A39D4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19568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B9AF6C3C-DD06-C44C-BDCB-43B2D7537C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450" y="5245100"/>
            <a:ext cx="6769100" cy="16891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599" y="740864"/>
            <a:ext cx="8778149" cy="57361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,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FSM2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d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’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ait until after rising edge of clock at time 5, before rising edge at time 15  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/>
              <a:t>Example </a:t>
            </a:r>
            <a:r>
              <a:rPr lang="en-US" dirty="0" err="1"/>
              <a:t>Testbench</a:t>
            </a:r>
            <a:r>
              <a:rPr lang="en-US" dirty="0"/>
              <a:t> for FSM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36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3ABFB2E-F23D-D442-955C-06C1F339AD3E}"/>
              </a:ext>
            </a:extLst>
          </p:cNvPr>
          <p:cNvSpPr/>
          <p:nvPr/>
        </p:nvSpPr>
        <p:spPr>
          <a:xfrm>
            <a:off x="228599" y="740864"/>
            <a:ext cx="2642825" cy="3069136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3E5FC603-94EE-5B49-9EC1-F9754258FC78}"/>
              </a:ext>
            </a:extLst>
          </p:cNvPr>
          <p:cNvCxnSpPr>
            <a:cxnSpLocks/>
          </p:cNvCxnSpPr>
          <p:nvPr/>
        </p:nvCxnSpPr>
        <p:spPr>
          <a:xfrm flipH="1">
            <a:off x="1621271" y="3842549"/>
            <a:ext cx="2567694" cy="8788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E9F9B7AE-D391-634A-B6A5-877B8BD0E619}"/>
              </a:ext>
            </a:extLst>
          </p:cNvPr>
          <p:cNvSpPr txBox="1"/>
          <p:nvPr/>
        </p:nvSpPr>
        <p:spPr>
          <a:xfrm>
            <a:off x="4280312" y="3687382"/>
            <a:ext cx="4863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itialize “err” to zero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BB7A4B-6839-704E-B120-15ADE7BE65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247218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599" y="740864"/>
            <a:ext cx="8778149" cy="6650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,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FSM2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d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ait until after rising edge of clock at time 5, before rising edge at time 15 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eck whether in expected state (you should also look at waveforms)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state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en-US" sz="1400" b="1" i="1" dirty="0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/>
              <a:t>Example </a:t>
            </a:r>
            <a:r>
              <a:rPr lang="en-US" dirty="0" err="1"/>
              <a:t>Testbench</a:t>
            </a:r>
            <a:r>
              <a:rPr lang="en-US" dirty="0"/>
              <a:t> for FSM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37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3ABFB2E-F23D-D442-955C-06C1F339AD3E}"/>
              </a:ext>
            </a:extLst>
          </p:cNvPr>
          <p:cNvSpPr/>
          <p:nvPr/>
        </p:nvSpPr>
        <p:spPr>
          <a:xfrm>
            <a:off x="228599" y="740864"/>
            <a:ext cx="8392886" cy="4364536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A9F3FE5-90E3-D549-8347-8775AE7D118E}"/>
              </a:ext>
            </a:extLst>
          </p:cNvPr>
          <p:cNvGrpSpPr>
            <a:grpSpLocks noChangeAspect="1"/>
          </p:cNvGrpSpPr>
          <p:nvPr/>
        </p:nvGrpSpPr>
        <p:grpSpPr>
          <a:xfrm>
            <a:off x="4617673" y="821758"/>
            <a:ext cx="2230154" cy="1856899"/>
            <a:chOff x="5393209" y="656975"/>
            <a:chExt cx="3185934" cy="2652713"/>
          </a:xfrm>
        </p:grpSpPr>
        <p:graphicFrame>
          <p:nvGraphicFramePr>
            <p:cNvPr id="20" name="Object 2">
              <a:extLst>
                <a:ext uri="{FF2B5EF4-FFF2-40B4-BE49-F238E27FC236}">
                  <a16:creationId xmlns:a16="http://schemas.microsoft.com/office/drawing/2014/main" id="{E5629FBD-909E-914E-9D8E-6CB60A55EC80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37287686"/>
                </p:ext>
              </p:extLst>
            </p:nvPr>
          </p:nvGraphicFramePr>
          <p:xfrm>
            <a:off x="5863149" y="656975"/>
            <a:ext cx="2715994" cy="2652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114720" imgH="3041280" progId="Visio.Drawing.5">
                    <p:embed/>
                  </p:oleObj>
                </mc:Choice>
                <mc:Fallback>
                  <p:oleObj name="VISIO" r:id="rId3" imgW="3114720" imgH="3041280" progId="Visio.Drawing.5">
                    <p:embed/>
                    <p:pic>
                      <p:nvPicPr>
                        <p:cNvPr id="20" name="Object 2">
                          <a:extLst>
                            <a:ext uri="{FF2B5EF4-FFF2-40B4-BE49-F238E27FC236}">
                              <a16:creationId xmlns:a16="http://schemas.microsoft.com/office/drawing/2014/main" id="{E5629FBD-909E-914E-9D8E-6CB60A55EC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3149" y="656975"/>
                          <a:ext cx="2715994" cy="2652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7C86AAEB-74AA-3A45-822E-88BE84CCFB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62440" y="1342775"/>
              <a:ext cx="429312" cy="15240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79CF938A-68D2-2D46-BE2B-263F032E183D}"/>
                </a:ext>
              </a:extLst>
            </p:cNvPr>
            <p:cNvSpPr txBox="1"/>
            <p:nvPr/>
          </p:nvSpPr>
          <p:spPr>
            <a:xfrm>
              <a:off x="5393209" y="1495175"/>
              <a:ext cx="715397" cy="3957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reset</a:t>
              </a:r>
            </a:p>
          </p:txBody>
        </p:sp>
      </p:grpSp>
      <p:pic>
        <p:nvPicPr>
          <p:cNvPr id="17" name="Picture 16">
            <a:extLst>
              <a:ext uri="{FF2B5EF4-FFF2-40B4-BE49-F238E27FC236}">
                <a16:creationId xmlns:a16="http://schemas.microsoft.com/office/drawing/2014/main" id="{F4D48F8F-19BF-964E-976A-70E56420DFC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79337" y="3048000"/>
            <a:ext cx="6769100" cy="16891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7632FAC-A636-534A-9FD4-F9AB6DD1EC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61436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599" y="740864"/>
            <a:ext cx="8778149" cy="6650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,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FSM2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d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’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ait until after rising edge of clock at time 5, before rising edge at time 15 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check whether in expected state (you should also look at waveforms)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state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altLang="en-US" sz="1400" b="1" i="1" dirty="0">
                <a:latin typeface="Arial" panose="020B0604020202020204" pitchFamily="34" charset="0"/>
                <a:cs typeface="Arial" panose="020B0604020202020204" pitchFamily="34" charset="0"/>
              </a:rPr>
              <a:t>       … continued on next slide...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392886" cy="1143000"/>
          </a:xfrm>
        </p:spPr>
        <p:txBody>
          <a:bodyPr>
            <a:normAutofit/>
          </a:bodyPr>
          <a:lstStyle/>
          <a:p>
            <a:r>
              <a:rPr lang="en-US" dirty="0"/>
              <a:t>Example </a:t>
            </a:r>
            <a:r>
              <a:rPr lang="en-US" dirty="0" err="1"/>
              <a:t>Testbench</a:t>
            </a:r>
            <a:r>
              <a:rPr lang="en-US" dirty="0"/>
              <a:t> for FSM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38</a:t>
            </a:fld>
            <a:endParaRPr lang="en-US"/>
          </a:p>
        </p:txBody>
      </p:sp>
      <p:sp>
        <p:nvSpPr>
          <p:cNvPr id="13" name="AutoShape 10">
            <a:extLst>
              <a:ext uri="{FF2B5EF4-FFF2-40B4-BE49-F238E27FC236}">
                <a16:creationId xmlns:a16="http://schemas.microsoft.com/office/drawing/2014/main" id="{98AFC01D-E158-444C-8F95-88AFA690B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1592682"/>
            <a:ext cx="3171497" cy="2750718"/>
          </a:xfrm>
          <a:prstGeom prst="wedgeRoundRectCallout">
            <a:avLst>
              <a:gd name="adj1" fmla="val -102070"/>
              <a:gd name="adj2" fmla="val 86425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=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b  </a:t>
            </a:r>
            <a:r>
              <a:rPr lang="en-US" sz="1600" i="1" dirty="0"/>
              <a:t>treats </a:t>
            </a:r>
            <a:r>
              <a:rPr lang="en-US" sz="1600" i="1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600" i="1" dirty="0"/>
              <a:t> and </a:t>
            </a:r>
            <a:r>
              <a:rPr lang="en-US" sz="1600" i="1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600" i="1" dirty="0"/>
              <a:t> as having four possible values: </a:t>
            </a:r>
          </a:p>
          <a:p>
            <a:pPr>
              <a:spcBef>
                <a:spcPct val="0"/>
              </a:spcBef>
            </a:pPr>
            <a:r>
              <a:rPr lang="en-US" sz="1600" i="1" dirty="0"/>
              <a:t>0, 1, x and z.  </a:t>
            </a:r>
          </a:p>
          <a:p>
            <a:pPr>
              <a:spcBef>
                <a:spcPct val="0"/>
              </a:spcBef>
            </a:pPr>
            <a:endParaRPr lang="en-US" sz="1600" i="1" dirty="0"/>
          </a:p>
          <a:p>
            <a:pPr>
              <a:spcBef>
                <a:spcPct val="0"/>
              </a:spcBef>
            </a:pPr>
            <a:r>
              <a:rPr lang="en-US" sz="1600" i="1" dirty="0"/>
              <a:t>What’s wrong with “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600" i="1" dirty="0"/>
              <a:t>”?   If a or b is x (unknown) or z (high impedance) then result of  “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</a:t>
            </a:r>
            <a:r>
              <a:rPr lang="en-US" sz="1600" i="1" dirty="0"/>
              <a:t>” is x (unknown).  Unknown x is treated as false by “if” (so we don’t catch the error).</a:t>
            </a:r>
          </a:p>
          <a:p>
            <a:pPr>
              <a:spcBef>
                <a:spcPct val="0"/>
              </a:spcBef>
            </a:pPr>
            <a:endParaRPr lang="en-US" sz="16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496CB4C-BF7A-5A45-BAB5-DA63E9D159AE}"/>
              </a:ext>
            </a:extLst>
          </p:cNvPr>
          <p:cNvCxnSpPr>
            <a:cxnSpLocks/>
          </p:cNvCxnSpPr>
          <p:nvPr/>
        </p:nvCxnSpPr>
        <p:spPr>
          <a:xfrm flipH="1" flipV="1">
            <a:off x="2004306" y="6172200"/>
            <a:ext cx="1719445" cy="18415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DE14CFE6-7578-6846-B7FF-6A48D7215C45}"/>
              </a:ext>
            </a:extLst>
          </p:cNvPr>
          <p:cNvSpPr txBox="1"/>
          <p:nvPr/>
        </p:nvSpPr>
        <p:spPr>
          <a:xfrm>
            <a:off x="3723751" y="6213956"/>
            <a:ext cx="48636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Set “err” to one to record that error occurred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41DBF9-E00B-394F-961C-D35B81CFD2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8362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3400"/>
            <a:ext cx="8305800" cy="6269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lso check whether output is correct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39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8B176A3-0249-AA4B-9E3E-48EE891FFB88}"/>
              </a:ext>
            </a:extLst>
          </p:cNvPr>
          <p:cNvGrpSpPr>
            <a:grpSpLocks noChangeAspect="1"/>
          </p:cNvGrpSpPr>
          <p:nvPr/>
        </p:nvGrpSpPr>
        <p:grpSpPr>
          <a:xfrm>
            <a:off x="2819400" y="2133600"/>
            <a:ext cx="3122214" cy="2599659"/>
            <a:chOff x="5393209" y="656975"/>
            <a:chExt cx="3185932" cy="2652713"/>
          </a:xfrm>
        </p:grpSpPr>
        <p:graphicFrame>
          <p:nvGraphicFramePr>
            <p:cNvPr id="6" name="Object 2">
              <a:extLst>
                <a:ext uri="{FF2B5EF4-FFF2-40B4-BE49-F238E27FC236}">
                  <a16:creationId xmlns:a16="http://schemas.microsoft.com/office/drawing/2014/main" id="{C64CB1FB-C8D6-D844-81D2-049D1E0491D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11597094"/>
                </p:ext>
              </p:extLst>
            </p:nvPr>
          </p:nvGraphicFramePr>
          <p:xfrm>
            <a:off x="5863147" y="656975"/>
            <a:ext cx="2715994" cy="2652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114720" imgH="3041280" progId="Visio.Drawing.5">
                    <p:embed/>
                  </p:oleObj>
                </mc:Choice>
                <mc:Fallback>
                  <p:oleObj name="VISIO" r:id="rId3" imgW="3114720" imgH="3041280" progId="Visio.Drawing.5">
                    <p:embed/>
                    <p:pic>
                      <p:nvPicPr>
                        <p:cNvPr id="20" name="Object 2">
                          <a:extLst>
                            <a:ext uri="{FF2B5EF4-FFF2-40B4-BE49-F238E27FC236}">
                              <a16:creationId xmlns:a16="http://schemas.microsoft.com/office/drawing/2014/main" id="{E5629FBD-909E-914E-9D8E-6CB60A55EC8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3147" y="656975"/>
                          <a:ext cx="2715994" cy="2652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350E6E9B-98BB-4843-BC65-BA529D5742B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62440" y="1342775"/>
              <a:ext cx="429312" cy="15240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469E19D-4153-6644-B362-937AA5AFDD65}"/>
                </a:ext>
              </a:extLst>
            </p:cNvPr>
            <p:cNvSpPr txBox="1"/>
            <p:nvPr/>
          </p:nvSpPr>
          <p:spPr>
            <a:xfrm>
              <a:off x="5393209" y="1495175"/>
              <a:ext cx="619675" cy="3454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reset</a:t>
              </a:r>
            </a:p>
          </p:txBody>
        </p: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BE193FB5-D411-6C41-BA73-2C5ED01094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1542" y="5029200"/>
            <a:ext cx="6769100" cy="16891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A147E3-B30C-BC40-98E4-98F9A0BFB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834867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ChangeArrowheads="1"/>
          </p:cNvSpPr>
          <p:nvPr/>
        </p:nvSpPr>
        <p:spPr bwMode="auto">
          <a:xfrm>
            <a:off x="609600" y="2286000"/>
            <a:ext cx="7924800" cy="2133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en-US" b="1" dirty="0">
                <a:cs typeface="Arial" charset="0"/>
              </a:rPr>
              <a:t>Warning:  </a:t>
            </a:r>
            <a:r>
              <a:rPr lang="en-US" altLang="en-US" dirty="0">
                <a:cs typeface="Arial" charset="0"/>
              </a:rPr>
              <a:t>When you are writing Verilog you are describing hardware behavior.  The “description” in an always block will have little resemblance to the actual hardware implementation.  </a:t>
            </a:r>
            <a:r>
              <a:rPr lang="en-US" altLang="en-US" b="1" i="1" dirty="0">
                <a:cs typeface="Arial" charset="0"/>
              </a:rPr>
              <a:t>However, provided you follow the synthesis rules your hardware will implement the same behavior.</a:t>
            </a:r>
          </a:p>
          <a:p>
            <a:endParaRPr lang="en-US" altLang="en-US" b="1" i="1" dirty="0">
              <a:cs typeface="Arial" charset="0"/>
            </a:endParaRPr>
          </a:p>
          <a:p>
            <a:r>
              <a:rPr lang="en-US" altLang="en-US" i="1" dirty="0">
                <a:cs typeface="Arial" charset="0"/>
              </a:rPr>
              <a:t>In Slide Set #6 we learned the synthesis rule for combinational logic; in this slide set we add a rule for describing synchronous sequential logic.</a:t>
            </a:r>
            <a:endParaRPr lang="en-US" altLang="en-US" dirty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000">
                <a:latin typeface="Arial" charset="0"/>
                <a:ea typeface="ＭＳ Ｐゴシック" charset="-128"/>
                <a:cs typeface="Arial" charset="0"/>
              </a:rPr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952570-FAB0-6642-91CC-FA38CE614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0214149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3400"/>
            <a:ext cx="8305800" cy="6269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lso check whether output is correct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ember to de-assert reset (otherwise get stuck in Sa)</a:t>
            </a:r>
            <a:endParaRPr lang="en-US" sz="1250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lang="en-US" sz="1250" b="1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40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66F48DF-8E11-6E4B-9FE1-C97F8836F92C}"/>
              </a:ext>
            </a:extLst>
          </p:cNvPr>
          <p:cNvSpPr/>
          <p:nvPr/>
        </p:nvSpPr>
        <p:spPr>
          <a:xfrm>
            <a:off x="228599" y="191589"/>
            <a:ext cx="8392886" cy="1561011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E739BF-DC9F-E247-B918-2A2C276105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450" y="3416301"/>
            <a:ext cx="6769100" cy="16891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F6C02E-E8F4-304A-9B0F-C45F74C48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41213205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3400"/>
            <a:ext cx="8305800" cy="6269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lso check whether output is correct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ember to de-assert reset (otherwise get stuck in Sa)</a:t>
            </a:r>
            <a:endParaRPr lang="en-US" sz="1250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checking Sa-&gt;Sa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hen in Sa should stay in state Sa if input is 0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ait for rising edge of clock before checking states and output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state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sz="1250" b="1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250" b="1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41</a:t>
            </a:fld>
            <a:endParaRPr lang="en-US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74397373-C717-7340-BE27-BE7CFF3A63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949117"/>
              </p:ext>
            </p:extLst>
          </p:nvPr>
        </p:nvGraphicFramePr>
        <p:xfrm>
          <a:off x="6781800" y="3214687"/>
          <a:ext cx="2180304" cy="2128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4720" imgH="3041280" progId="Visio.Drawing.5">
                  <p:embed/>
                </p:oleObj>
              </mc:Choice>
              <mc:Fallback>
                <p:oleObj name="VISIO" r:id="rId3" imgW="3114720" imgH="3041280" progId="Visio.Drawing.5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74397373-C717-7340-BE27-BE7CFF3A63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214687"/>
                        <a:ext cx="2180304" cy="2128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366F48DF-8E11-6E4B-9FE1-C97F8836F92C}"/>
              </a:ext>
            </a:extLst>
          </p:cNvPr>
          <p:cNvSpPr/>
          <p:nvPr/>
        </p:nvSpPr>
        <p:spPr>
          <a:xfrm>
            <a:off x="228599" y="191589"/>
            <a:ext cx="8392886" cy="2018211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7E037086-8138-464B-832F-CE6A928ACB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5389563"/>
            <a:ext cx="6769100" cy="16891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61C4EF6-1331-6A48-BD80-25C23F7B9D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6330966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533400"/>
            <a:ext cx="8305800" cy="62695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also check whether output is correct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ember to de-assert reset (otherwise get stuck in Sa)</a:t>
            </a:r>
            <a:endParaRPr lang="en-US" sz="1250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checking Sa-&gt;Sa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  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hen in Sa should stay in state Sa if input is 0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wait for rising edge of clock before checking states and output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state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sz="1250" b="1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250" b="1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other inputs + state and output checks ...</a:t>
            </a:r>
          </a:p>
          <a:p>
            <a:pPr marL="0" indent="0">
              <a:buNone/>
            </a:pPr>
            <a:endParaRPr lang="en-US" sz="1250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~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)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ASSED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stop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42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7B14F4B-837C-C842-BF90-DEEC2FEC8314}"/>
              </a:ext>
            </a:extLst>
          </p:cNvPr>
          <p:cNvSpPr/>
          <p:nvPr/>
        </p:nvSpPr>
        <p:spPr>
          <a:xfrm>
            <a:off x="228599" y="191589"/>
            <a:ext cx="8392886" cy="5066211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utoShape 10">
            <a:extLst>
              <a:ext uri="{FF2B5EF4-FFF2-40B4-BE49-F238E27FC236}">
                <a16:creationId xmlns:a16="http://schemas.microsoft.com/office/drawing/2014/main" id="{907A52C1-BC36-654E-864B-142BA0A8E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7451" y="5513742"/>
            <a:ext cx="2804949" cy="787544"/>
          </a:xfrm>
          <a:prstGeom prst="wedgeRoundRectCallout">
            <a:avLst>
              <a:gd name="adj1" fmla="val -102070"/>
              <a:gd name="adj2" fmla="val 28629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600" dirty="0">
                <a:cs typeface="Consolas" panose="020B0609020204030204" pitchFamily="49" charset="0"/>
              </a:rPr>
              <a:t>Print a message at end so you know all the tests completed.</a:t>
            </a:r>
            <a:endParaRPr lang="en-US" sz="1600" i="1" dirty="0"/>
          </a:p>
          <a:p>
            <a:pPr>
              <a:spcBef>
                <a:spcPct val="0"/>
              </a:spcBef>
            </a:pPr>
            <a:endParaRPr lang="en-US" sz="1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2311B8F-E676-7349-AA31-67522B1E3D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956967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“task” (</a:t>
            </a:r>
            <a:r>
              <a:rPr lang="en-US" dirty="0" err="1"/>
              <a:t>testbench</a:t>
            </a:r>
            <a:r>
              <a:rPr lang="en-US" dirty="0"/>
              <a:t> onl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/>
              <a:t>Verilog has syntax construct called a “task”.  Similar to a function but can include time delay.  Can be helpful for repetitive checking code.  Declared </a:t>
            </a:r>
            <a:r>
              <a:rPr lang="en-US" i="1" dirty="0"/>
              <a:t>inside</a:t>
            </a:r>
            <a:r>
              <a:rPr lang="en-US" dirty="0"/>
              <a:t> module where used.  </a:t>
            </a:r>
            <a:r>
              <a:rPr lang="en-US" dirty="0">
                <a:solidFill>
                  <a:srgbClr val="FF0000"/>
                </a:solidFill>
              </a:rPr>
              <a:t>Use ONLY in your </a:t>
            </a:r>
            <a:r>
              <a:rPr lang="en-US" dirty="0" err="1">
                <a:solidFill>
                  <a:srgbClr val="FF0000"/>
                </a:solidFill>
              </a:rPr>
              <a:t>testbench</a:t>
            </a:r>
            <a:r>
              <a:rPr lang="en-US" dirty="0">
                <a:solidFill>
                  <a:srgbClr val="FF0000"/>
                </a:solidFill>
              </a:rPr>
              <a:t> code.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task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i="1" dirty="0">
                <a:latin typeface="Times" pitchFamily="2" charset="0"/>
                <a:ea typeface="Consolas" charset="0"/>
                <a:cs typeface="Consolas" charset="0"/>
              </a:rPr>
              <a:t>&lt;</a:t>
            </a:r>
            <a:r>
              <a:rPr lang="en-US" i="1" dirty="0" err="1">
                <a:latin typeface="Times" pitchFamily="2" charset="0"/>
                <a:ea typeface="Consolas" charset="0"/>
                <a:cs typeface="Consolas" charset="0"/>
              </a:rPr>
              <a:t>identifer</a:t>
            </a:r>
            <a:r>
              <a:rPr lang="en-US" i="1" dirty="0">
                <a:latin typeface="Times" pitchFamily="2" charset="0"/>
                <a:ea typeface="Consolas" charset="0"/>
                <a:cs typeface="Consolas" charset="0"/>
              </a:rPr>
              <a:t>&gt;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457200" lvl="1" indent="0">
              <a:buNone/>
            </a:pP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i="1" dirty="0">
                <a:latin typeface="Times" pitchFamily="2" charset="0"/>
                <a:ea typeface="Consolas" charset="0"/>
                <a:cs typeface="Consolas" charset="0"/>
              </a:rPr>
              <a:t>{ &lt;input or output declaration&gt; }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begin</a:t>
            </a:r>
          </a:p>
          <a:p>
            <a:pPr marL="457200" lvl="1" indent="0">
              <a:buNone/>
            </a:pP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i="1" dirty="0">
                <a:latin typeface="Times" pitchFamily="2" charset="0"/>
                <a:ea typeface="Consolas" charset="0"/>
                <a:cs typeface="Consolas" charset="0"/>
              </a:rPr>
              <a:t>{ &lt;Verilog statement&gt; }+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</a:t>
            </a:r>
          </a:p>
          <a:p>
            <a:pPr marL="457200" lvl="1" indent="0">
              <a:buNone/>
            </a:pPr>
            <a:r>
              <a:rPr lang="en-US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task</a:t>
            </a:r>
            <a:endParaRPr lang="en-US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4448F8-8321-8B4D-A3A5-E26F9F2A8E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2798959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586" y="7407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elf-checking </a:t>
            </a:r>
            <a:r>
              <a:rPr lang="en-US" dirty="0" err="1"/>
              <a:t>Testbench</a:t>
            </a:r>
            <a:r>
              <a:rPr lang="en-US" dirty="0"/>
              <a:t> using tas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4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219200"/>
            <a:ext cx="7620000" cy="6650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2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Font typeface="Arial"/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, 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Font typeface="Arial"/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Font typeface="Arial"/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Font typeface="Arial"/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FSM2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d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Font typeface="Arial"/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declare a task for checking state and outputs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task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my_checke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`SW-1: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expected_state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`SW-1: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expected_output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;       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endParaRPr lang="en-US" sz="125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2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expected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state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_tb2.dut.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expected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!==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expected_output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ERROR ** output is %b, expected %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expected_output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task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   … continued on next slide...</a:t>
            </a:r>
          </a:p>
          <a:p>
            <a:pPr marL="0" indent="0">
              <a:buNone/>
            </a:pP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73E047D-3C47-CD49-8E0B-23BD49BCE4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0783228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-249736"/>
            <a:ext cx="8778149" cy="6650536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rever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endParaRPr lang="en-US" sz="1250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my_checker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'b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member to de-assert reset 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i="1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</a:p>
          <a:p>
            <a:pPr marL="0" indent="0">
              <a:buNone/>
            </a:pPr>
            <a:r>
              <a:rPr lang="en-US" sz="1250" i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checking Sa-&gt;Sa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my_checker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'b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i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checking Sa-&gt;S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my_checker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'b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i="1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checking Sb-&gt;Sb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#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my_checker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'b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en-US" sz="125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500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i="1" dirty="0">
                <a:latin typeface="Consolas" panose="020B0609020204030204" pitchFamily="49" charset="0"/>
                <a:cs typeface="Consolas" panose="020B0609020204030204" pitchFamily="49" charset="0"/>
              </a:rPr>
              <a:t>    //</a:t>
            </a:r>
            <a:r>
              <a:rPr lang="en-US" altLang="en-US" sz="1800" b="1" i="1" dirty="0">
                <a:latin typeface="Arial" panose="020B0604020202020204" pitchFamily="34" charset="0"/>
                <a:cs typeface="Arial" panose="020B0604020202020204" pitchFamily="34" charset="0"/>
              </a:rPr>
              <a:t>… checks for other state transitions ...</a:t>
            </a:r>
            <a:endParaRPr lang="en-US" sz="1200" i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if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 ~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err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)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4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PASSED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display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>
                <a:solidFill>
                  <a:srgbClr val="FF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"FAILED"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$stop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en-US" sz="1400" b="1" i="1" dirty="0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>
          <a:xfrm>
            <a:off x="6553200" y="6301286"/>
            <a:ext cx="2133600" cy="365125"/>
          </a:xfrm>
        </p:spPr>
        <p:txBody>
          <a:bodyPr/>
          <a:lstStyle/>
          <a:p>
            <a:fld id="{8498F53A-C161-3D49-96E1-2DF0E970DAF2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779463"/>
              </p:ext>
            </p:extLst>
          </p:nvPr>
        </p:nvGraphicFramePr>
        <p:xfrm>
          <a:off x="5638800" y="373062"/>
          <a:ext cx="2715994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4720" imgH="3041280" progId="Visio.Drawing.5">
                  <p:embed/>
                </p:oleObj>
              </mc:Choice>
              <mc:Fallback>
                <p:oleObj name="VISIO" r:id="rId3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73062"/>
                        <a:ext cx="2715994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86975" y="4317614"/>
            <a:ext cx="1867819" cy="1477328"/>
          </a:xfrm>
          <a:prstGeom prst="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  <a:lin ang="16200000" scaled="0"/>
          </a:gradFill>
          <a:ln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# checking Sa-&gt;Sa</a:t>
            </a:r>
          </a:p>
          <a:p>
            <a:r>
              <a:rPr lang="en-US" dirty="0"/>
              <a:t># checking Sa-&gt;Sb</a:t>
            </a:r>
          </a:p>
          <a:p>
            <a:r>
              <a:rPr lang="en-US" dirty="0"/>
              <a:t># checking Sb-&gt;Sb</a:t>
            </a:r>
          </a:p>
          <a:p>
            <a:r>
              <a:rPr lang="en-US" dirty="0"/>
              <a:t># PASSED</a:t>
            </a:r>
          </a:p>
          <a:p>
            <a:r>
              <a:rPr lang="en-US" dirty="0"/>
              <a:t># ** Note: $stop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50F132-0604-1940-9BDA-FDB87C649A05}"/>
              </a:ext>
            </a:extLst>
          </p:cNvPr>
          <p:cNvCxnSpPr>
            <a:cxnSpLocks/>
          </p:cNvCxnSpPr>
          <p:nvPr/>
        </p:nvCxnSpPr>
        <p:spPr>
          <a:xfrm flipV="1">
            <a:off x="5424144" y="1066800"/>
            <a:ext cx="429312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05025E6C-4DB2-3A46-9F57-80E9C2474392}"/>
              </a:ext>
            </a:extLst>
          </p:cNvPr>
          <p:cNvSpPr txBox="1"/>
          <p:nvPr/>
        </p:nvSpPr>
        <p:spPr>
          <a:xfrm>
            <a:off x="5154913" y="1219200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4C425BF-BEE3-1B45-BA53-0984E09DF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8746435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7400"/>
            <a:ext cx="8229600" cy="3429000"/>
          </a:xfrm>
        </p:spPr>
        <p:txBody>
          <a:bodyPr>
            <a:normAutofit/>
          </a:bodyPr>
          <a:lstStyle/>
          <a:p>
            <a:pPr algn="l"/>
            <a:r>
              <a:rPr lang="en-US" sz="4000" dirty="0"/>
              <a:t>Less Error Prone Coding Style for FSMs</a:t>
            </a:r>
            <a:br>
              <a:rPr lang="en-US" sz="4000" dirty="0"/>
            </a:br>
            <a:br>
              <a:rPr lang="en-US" sz="4000" dirty="0"/>
            </a:br>
            <a:r>
              <a:rPr lang="en-US" sz="3600" i="1" dirty="0">
                <a:solidFill>
                  <a:srgbClr val="0000FF"/>
                </a:solidFill>
              </a:rPr>
              <a:t>Use the following style for your state machines in Lab 6 and 7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5A19DA-32A8-6748-8B80-2D096DF6E4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95580838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6477000" y="64886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4.4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Finite State Machine: Implementa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199" y="1905000"/>
            <a:ext cx="5267415" cy="2743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5271442"/>
            <a:ext cx="66203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Question: How do we get “state” to the reset state?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6324600" y="2971800"/>
            <a:ext cx="228600" cy="2209800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D3C13EB-991D-5C43-BE67-23DAC6C02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69031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inite State Machine with </a:t>
            </a:r>
            <a:br>
              <a:rPr lang="en-US" dirty="0"/>
            </a:br>
            <a:r>
              <a:rPr lang="en-US" dirty="0"/>
              <a:t>“Synchronous” Reset: Implementatio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286000"/>
            <a:ext cx="6924077" cy="266700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5943600" y="2514600"/>
            <a:ext cx="1295400" cy="1295400"/>
          </a:xfrm>
          <a:prstGeom prst="ellipse">
            <a:avLst/>
          </a:prstGeom>
          <a:noFill/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01648" y="5423842"/>
            <a:ext cx="73763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Question: How do we describe n-bit D-flip-flop in Verilog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8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88AFFF-49C0-ED42-9FAC-EA8AAD2D630D}"/>
              </a:ext>
            </a:extLst>
          </p:cNvPr>
          <p:cNvSpPr txBox="1"/>
          <p:nvPr/>
        </p:nvSpPr>
        <p:spPr>
          <a:xfrm>
            <a:off x="3200400" y="2590800"/>
            <a:ext cx="46839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`Sa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A363C47-73A2-D24A-902E-969CD30CCE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400376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7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784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erilog for n-bit D Flip Flop (“Register”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55996" y="1431344"/>
            <a:ext cx="6664004" cy="361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i="1" dirty="0">
                <a:solidFill>
                  <a:srgbClr val="008000"/>
                </a:solidFill>
                <a:latin typeface="Courier New" pitchFamily="49" charset="0"/>
              </a:rPr>
              <a:t>//---------------------------------------------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i="1" dirty="0">
                <a:solidFill>
                  <a:srgbClr val="008000"/>
                </a:solidFill>
                <a:latin typeface="Courier New" pitchFamily="49" charset="0"/>
              </a:rPr>
              <a:t>// define flip-flop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i="1" dirty="0">
                <a:solidFill>
                  <a:srgbClr val="008000"/>
                </a:solidFill>
                <a:latin typeface="Courier New" pitchFamily="49" charset="0"/>
              </a:rPr>
              <a:t>//---------------------------------------------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module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vDFF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en-US" dirty="0">
                <a:latin typeface="Courier New" pitchFamily="49" charset="0"/>
              </a:rPr>
              <a:t> in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,</a:t>
            </a:r>
            <a:r>
              <a:rPr lang="en-US" dirty="0">
                <a:latin typeface="Courier New" pitchFamily="49" charset="0"/>
              </a:rPr>
              <a:t> out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) 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parameter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</a:rPr>
              <a:t>n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=</a:t>
            </a:r>
            <a:r>
              <a:rPr lang="en-US" dirty="0">
                <a:latin typeface="Courier New" pitchFamily="49" charset="0"/>
              </a:rPr>
              <a:t> 1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  <a:r>
              <a:rPr lang="en-US" dirty="0">
                <a:latin typeface="Courier New" pitchFamily="49" charset="0"/>
              </a:rPr>
              <a:t>  </a:t>
            </a:r>
            <a:r>
              <a:rPr lang="en-US" i="1" dirty="0">
                <a:solidFill>
                  <a:srgbClr val="008000"/>
                </a:solidFill>
                <a:latin typeface="Courier New" pitchFamily="49" charset="0"/>
              </a:rPr>
              <a:t>// width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input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input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[</a:t>
            </a:r>
            <a:r>
              <a:rPr lang="en-US" dirty="0">
                <a:latin typeface="Courier New" pitchFamily="49" charset="0"/>
              </a:rPr>
              <a:t>n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-</a:t>
            </a:r>
            <a:r>
              <a:rPr lang="en-US" dirty="0">
                <a:latin typeface="Courier New" pitchFamily="49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:</a:t>
            </a:r>
            <a:r>
              <a:rPr lang="en-US" dirty="0">
                <a:latin typeface="Courier New" pitchFamily="49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]</a:t>
            </a:r>
            <a:r>
              <a:rPr lang="en-US" dirty="0">
                <a:latin typeface="Courier New" pitchFamily="49" charset="0"/>
              </a:rPr>
              <a:t> in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output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[</a:t>
            </a:r>
            <a:r>
              <a:rPr lang="en-US" dirty="0">
                <a:latin typeface="Courier New" pitchFamily="49" charset="0"/>
              </a:rPr>
              <a:t>n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-</a:t>
            </a:r>
            <a:r>
              <a:rPr lang="en-US" dirty="0">
                <a:latin typeface="Courier New" pitchFamily="49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:</a:t>
            </a:r>
            <a:r>
              <a:rPr lang="en-US" dirty="0">
                <a:latin typeface="Courier New" pitchFamily="49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]</a:t>
            </a:r>
            <a:r>
              <a:rPr lang="en-US" dirty="0">
                <a:latin typeface="Courier New" pitchFamily="49" charset="0"/>
              </a:rPr>
              <a:t> out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reg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[</a:t>
            </a:r>
            <a:r>
              <a:rPr lang="en-US" dirty="0">
                <a:latin typeface="Courier New" pitchFamily="49" charset="0"/>
              </a:rPr>
              <a:t>n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-</a:t>
            </a:r>
            <a:r>
              <a:rPr lang="en-US" dirty="0">
                <a:latin typeface="Courier New" pitchFamily="49" charset="0"/>
              </a:rPr>
              <a:t>1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:</a:t>
            </a:r>
            <a:r>
              <a:rPr lang="en-US" dirty="0">
                <a:latin typeface="Courier New" pitchFamily="49" charset="0"/>
              </a:rPr>
              <a:t>0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]</a:t>
            </a:r>
            <a:r>
              <a:rPr lang="en-US" dirty="0">
                <a:latin typeface="Courier New" pitchFamily="49" charset="0"/>
              </a:rPr>
              <a:t> out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  out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=</a:t>
            </a:r>
            <a:r>
              <a:rPr lang="en-US" dirty="0">
                <a:latin typeface="Courier New" pitchFamily="49" charset="0"/>
              </a:rPr>
              <a:t> in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endmodule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</a:p>
          <a:p>
            <a:endParaRPr lang="en-US" dirty="0"/>
          </a:p>
        </p:txBody>
      </p:sp>
      <p:grpSp>
        <p:nvGrpSpPr>
          <p:cNvPr id="23" name="Group 36"/>
          <p:cNvGrpSpPr>
            <a:grpSpLocks/>
          </p:cNvGrpSpPr>
          <p:nvPr/>
        </p:nvGrpSpPr>
        <p:grpSpPr bwMode="auto">
          <a:xfrm>
            <a:off x="5504635" y="3029063"/>
            <a:ext cx="3557588" cy="1711325"/>
            <a:chOff x="3055" y="2266"/>
            <a:chExt cx="2241" cy="1078"/>
          </a:xfrm>
        </p:grpSpPr>
        <p:grpSp>
          <p:nvGrpSpPr>
            <p:cNvPr id="24" name="Group 28"/>
            <p:cNvGrpSpPr>
              <a:grpSpLocks/>
            </p:cNvGrpSpPr>
            <p:nvPr/>
          </p:nvGrpSpPr>
          <p:grpSpPr bwMode="auto">
            <a:xfrm>
              <a:off x="3055" y="2266"/>
              <a:ext cx="1974" cy="1078"/>
              <a:chOff x="2808" y="2236"/>
              <a:chExt cx="1974" cy="1078"/>
            </a:xfrm>
          </p:grpSpPr>
          <p:sp>
            <p:nvSpPr>
              <p:cNvPr id="28" name="Rectangle 13"/>
              <p:cNvSpPr>
                <a:spLocks noChangeArrowheads="1"/>
              </p:cNvSpPr>
              <p:nvPr/>
            </p:nvSpPr>
            <p:spPr bwMode="auto">
              <a:xfrm>
                <a:off x="3443" y="2236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9" name="Text Box 14"/>
              <p:cNvSpPr txBox="1">
                <a:spLocks noChangeArrowheads="1"/>
              </p:cNvSpPr>
              <p:nvPr/>
            </p:nvSpPr>
            <p:spPr bwMode="auto">
              <a:xfrm>
                <a:off x="3485" y="2554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D</a:t>
                </a:r>
              </a:p>
            </p:txBody>
          </p:sp>
          <p:sp>
            <p:nvSpPr>
              <p:cNvPr id="30" name="Text Box 15"/>
              <p:cNvSpPr txBox="1">
                <a:spLocks noChangeArrowheads="1"/>
              </p:cNvSpPr>
              <p:nvPr/>
            </p:nvSpPr>
            <p:spPr bwMode="auto">
              <a:xfrm>
                <a:off x="3977" y="2554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Q</a:t>
                </a:r>
              </a:p>
            </p:txBody>
          </p:sp>
          <p:sp>
            <p:nvSpPr>
              <p:cNvPr id="31" name="Text Box 16"/>
              <p:cNvSpPr txBox="1">
                <a:spLocks noChangeArrowheads="1"/>
              </p:cNvSpPr>
              <p:nvPr/>
            </p:nvSpPr>
            <p:spPr bwMode="auto">
              <a:xfrm>
                <a:off x="3768" y="2898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 b="0" dirty="0"/>
                  <a:t>^</a:t>
                </a:r>
              </a:p>
            </p:txBody>
          </p:sp>
          <p:sp>
            <p:nvSpPr>
              <p:cNvPr id="32" name="Line 17"/>
              <p:cNvSpPr>
                <a:spLocks noChangeShapeType="1"/>
              </p:cNvSpPr>
              <p:nvPr/>
            </p:nvSpPr>
            <p:spPr bwMode="auto">
              <a:xfrm>
                <a:off x="2808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3" name="Line 18"/>
              <p:cNvSpPr>
                <a:spLocks noChangeShapeType="1"/>
              </p:cNvSpPr>
              <p:nvPr/>
            </p:nvSpPr>
            <p:spPr bwMode="auto">
              <a:xfrm>
                <a:off x="4147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4" name="Line 19"/>
              <p:cNvSpPr>
                <a:spLocks noChangeShapeType="1"/>
              </p:cNvSpPr>
              <p:nvPr/>
            </p:nvSpPr>
            <p:spPr bwMode="auto">
              <a:xfrm flipH="1">
                <a:off x="3065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5" name="Line 20"/>
              <p:cNvSpPr>
                <a:spLocks noChangeShapeType="1"/>
              </p:cNvSpPr>
              <p:nvPr/>
            </p:nvSpPr>
            <p:spPr bwMode="auto">
              <a:xfrm flipH="1">
                <a:off x="4414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6" name="Text Box 21"/>
              <p:cNvSpPr txBox="1">
                <a:spLocks noChangeArrowheads="1"/>
              </p:cNvSpPr>
              <p:nvPr/>
            </p:nvSpPr>
            <p:spPr bwMode="auto">
              <a:xfrm>
                <a:off x="3087" y="2367"/>
                <a:ext cx="9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 dirty="0"/>
                  <a:t>n</a:t>
                </a:r>
              </a:p>
            </p:txBody>
          </p:sp>
          <p:sp>
            <p:nvSpPr>
              <p:cNvPr id="37" name="Text Box 22"/>
              <p:cNvSpPr txBox="1">
                <a:spLocks noChangeArrowheads="1"/>
              </p:cNvSpPr>
              <p:nvPr/>
            </p:nvSpPr>
            <p:spPr bwMode="auto">
              <a:xfrm>
                <a:off x="4475" y="2371"/>
                <a:ext cx="9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 dirty="0"/>
                  <a:t>n</a:t>
                </a:r>
              </a:p>
            </p:txBody>
          </p:sp>
          <p:sp>
            <p:nvSpPr>
              <p:cNvPr id="38" name="Line 26"/>
              <p:cNvSpPr>
                <a:spLocks noChangeShapeType="1"/>
              </p:cNvSpPr>
              <p:nvPr/>
            </p:nvSpPr>
            <p:spPr bwMode="auto">
              <a:xfrm>
                <a:off x="3838" y="3064"/>
                <a:ext cx="0" cy="2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39" name="Line 27"/>
              <p:cNvSpPr>
                <a:spLocks noChangeShapeType="1"/>
              </p:cNvSpPr>
              <p:nvPr/>
            </p:nvSpPr>
            <p:spPr bwMode="auto">
              <a:xfrm flipH="1">
                <a:off x="3142" y="3304"/>
                <a:ext cx="6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25" name="Text Box 33"/>
            <p:cNvSpPr txBox="1">
              <a:spLocks noChangeArrowheads="1"/>
            </p:cNvSpPr>
            <p:nvPr/>
          </p:nvSpPr>
          <p:spPr bwMode="auto">
            <a:xfrm>
              <a:off x="3580" y="3142"/>
              <a:ext cx="33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clk</a:t>
              </a:r>
            </a:p>
          </p:txBody>
        </p:sp>
        <p:sp>
          <p:nvSpPr>
            <p:cNvPr id="26" name="Text Box 34"/>
            <p:cNvSpPr txBox="1">
              <a:spLocks noChangeArrowheads="1"/>
            </p:cNvSpPr>
            <p:nvPr/>
          </p:nvSpPr>
          <p:spPr bwMode="auto">
            <a:xfrm>
              <a:off x="3105" y="2447"/>
              <a:ext cx="14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/>
                <a:t>in</a:t>
              </a:r>
            </a:p>
          </p:txBody>
        </p:sp>
        <p:sp>
          <p:nvSpPr>
            <p:cNvPr id="27" name="Text Box 35"/>
            <p:cNvSpPr txBox="1">
              <a:spLocks noChangeArrowheads="1"/>
            </p:cNvSpPr>
            <p:nvPr/>
          </p:nvSpPr>
          <p:spPr bwMode="auto">
            <a:xfrm>
              <a:off x="4987" y="2457"/>
              <a:ext cx="30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/>
                <a:t>out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4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1E0C247-0B20-604A-A513-A2B40B90A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012080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4953000" y="3505200"/>
            <a:ext cx="3557588" cy="1711325"/>
            <a:chOff x="3055" y="2266"/>
            <a:chExt cx="2241" cy="1078"/>
          </a:xfrm>
        </p:grpSpPr>
        <p:grpSp>
          <p:nvGrpSpPr>
            <p:cNvPr id="6" name="Group 28"/>
            <p:cNvGrpSpPr>
              <a:grpSpLocks/>
            </p:cNvGrpSpPr>
            <p:nvPr/>
          </p:nvGrpSpPr>
          <p:grpSpPr bwMode="auto">
            <a:xfrm>
              <a:off x="3055" y="2266"/>
              <a:ext cx="1974" cy="1078"/>
              <a:chOff x="2808" y="2236"/>
              <a:chExt cx="1974" cy="1078"/>
            </a:xfrm>
          </p:grpSpPr>
          <p:sp>
            <p:nvSpPr>
              <p:cNvPr id="10" name="Rectangle 13"/>
              <p:cNvSpPr>
                <a:spLocks noChangeArrowheads="1"/>
              </p:cNvSpPr>
              <p:nvPr/>
            </p:nvSpPr>
            <p:spPr bwMode="auto">
              <a:xfrm>
                <a:off x="3443" y="2236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1" name="Text Box 14"/>
              <p:cNvSpPr txBox="1">
                <a:spLocks noChangeArrowheads="1"/>
              </p:cNvSpPr>
              <p:nvPr/>
            </p:nvSpPr>
            <p:spPr bwMode="auto">
              <a:xfrm>
                <a:off x="3485" y="2554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D</a:t>
                </a:r>
              </a:p>
            </p:txBody>
          </p:sp>
          <p:sp>
            <p:nvSpPr>
              <p:cNvPr id="12" name="Text Box 15"/>
              <p:cNvSpPr txBox="1">
                <a:spLocks noChangeArrowheads="1"/>
              </p:cNvSpPr>
              <p:nvPr/>
            </p:nvSpPr>
            <p:spPr bwMode="auto">
              <a:xfrm>
                <a:off x="3977" y="2554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Q</a:t>
                </a:r>
              </a:p>
            </p:txBody>
          </p:sp>
          <p:sp>
            <p:nvSpPr>
              <p:cNvPr id="13" name="Text Box 16"/>
              <p:cNvSpPr txBox="1">
                <a:spLocks noChangeArrowheads="1"/>
              </p:cNvSpPr>
              <p:nvPr/>
            </p:nvSpPr>
            <p:spPr bwMode="auto">
              <a:xfrm>
                <a:off x="3768" y="2898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 b="0" dirty="0"/>
                  <a:t>^</a:t>
                </a:r>
              </a:p>
            </p:txBody>
          </p:sp>
          <p:sp>
            <p:nvSpPr>
              <p:cNvPr id="14" name="Line 17"/>
              <p:cNvSpPr>
                <a:spLocks noChangeShapeType="1"/>
              </p:cNvSpPr>
              <p:nvPr/>
            </p:nvSpPr>
            <p:spPr bwMode="auto">
              <a:xfrm>
                <a:off x="2808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5" name="Line 18"/>
              <p:cNvSpPr>
                <a:spLocks noChangeShapeType="1"/>
              </p:cNvSpPr>
              <p:nvPr/>
            </p:nvSpPr>
            <p:spPr bwMode="auto">
              <a:xfrm>
                <a:off x="4147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8" name="Text Box 21"/>
              <p:cNvSpPr txBox="1">
                <a:spLocks noChangeArrowheads="1"/>
              </p:cNvSpPr>
              <p:nvPr/>
            </p:nvSpPr>
            <p:spPr bwMode="auto">
              <a:xfrm>
                <a:off x="3132" y="2367"/>
                <a:ext cx="0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endParaRPr lang="en-US" b="0" dirty="0"/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>
                <a:off x="3838" y="3064"/>
                <a:ext cx="0" cy="2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21" name="Line 27"/>
              <p:cNvSpPr>
                <a:spLocks noChangeShapeType="1"/>
              </p:cNvSpPr>
              <p:nvPr/>
            </p:nvSpPr>
            <p:spPr bwMode="auto">
              <a:xfrm flipH="1">
                <a:off x="3142" y="3304"/>
                <a:ext cx="6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7" name="Text Box 33"/>
            <p:cNvSpPr txBox="1">
              <a:spLocks noChangeArrowheads="1"/>
            </p:cNvSpPr>
            <p:nvPr/>
          </p:nvSpPr>
          <p:spPr bwMode="auto">
            <a:xfrm>
              <a:off x="3580" y="3142"/>
              <a:ext cx="33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clk</a:t>
              </a:r>
            </a:p>
          </p:txBody>
        </p:sp>
        <p:sp>
          <p:nvSpPr>
            <p:cNvPr id="8" name="Text Box 34"/>
            <p:cNvSpPr txBox="1">
              <a:spLocks noChangeArrowheads="1"/>
            </p:cNvSpPr>
            <p:nvPr/>
          </p:nvSpPr>
          <p:spPr bwMode="auto">
            <a:xfrm>
              <a:off x="3105" y="2447"/>
              <a:ext cx="14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/>
                <a:t>in</a:t>
              </a:r>
            </a:p>
          </p:txBody>
        </p:sp>
        <p:sp>
          <p:nvSpPr>
            <p:cNvPr id="9" name="Text Box 35"/>
            <p:cNvSpPr txBox="1">
              <a:spLocks noChangeArrowheads="1"/>
            </p:cNvSpPr>
            <p:nvPr/>
          </p:nvSpPr>
          <p:spPr bwMode="auto">
            <a:xfrm>
              <a:off x="4987" y="2457"/>
              <a:ext cx="30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 dirty="0"/>
                <a:t>out</a:t>
              </a: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454594" y="2616571"/>
            <a:ext cx="3768980" cy="11172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Courier New" pitchFamily="49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urier New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    out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=</a:t>
            </a:r>
            <a:r>
              <a:rPr lang="en-US" dirty="0">
                <a:latin typeface="Courier New" pitchFamily="49" charset="0"/>
              </a:rPr>
              <a:t> in </a:t>
            </a:r>
            <a:r>
              <a:rPr lang="en-US" dirty="0">
                <a:solidFill>
                  <a:srgbClr val="0000FF"/>
                </a:solidFill>
                <a:latin typeface="Courier New" pitchFamily="49" charset="0"/>
              </a:rPr>
              <a:t>;</a:t>
            </a:r>
          </a:p>
          <a:p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D Flip-flo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87B769A-86FE-BC49-96E0-1334AEA6E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68523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81000" y="3429000"/>
            <a:ext cx="8458200" cy="1624178"/>
          </a:xfrm>
          <a:prstGeom prst="rect">
            <a:avLst/>
          </a:prstGeom>
          <a:gradFill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6"/>
            <a:ext cx="8229600" cy="1143000"/>
          </a:xfrm>
        </p:spPr>
        <p:txBody>
          <a:bodyPr/>
          <a:lstStyle/>
          <a:p>
            <a:r>
              <a:rPr lang="en-US" dirty="0"/>
              <a:t>Verilog for Mux and DFF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629026"/>
            <a:ext cx="8229600" cy="29717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20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W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STATE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20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  <a:endParaRPr lang="en-US" sz="20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sz="20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0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sz="2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reset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914400"/>
            <a:ext cx="8317937" cy="245542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A88D6D-4024-1946-940A-D8714DEE7A80}"/>
              </a:ext>
            </a:extLst>
          </p:cNvPr>
          <p:cNvSpPr txBox="1"/>
          <p:nvPr/>
        </p:nvSpPr>
        <p:spPr>
          <a:xfrm>
            <a:off x="7503366" y="1312424"/>
            <a:ext cx="1624868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dirty="0" err="1"/>
              <a:t>present_state</a:t>
            </a:r>
            <a:endParaRPr lang="en-US" sz="2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390B874-3A50-D841-AAD8-58AF3555CDFD}"/>
              </a:ext>
            </a:extLst>
          </p:cNvPr>
          <p:cNvSpPr txBox="1"/>
          <p:nvPr/>
        </p:nvSpPr>
        <p:spPr>
          <a:xfrm>
            <a:off x="685800" y="1156285"/>
            <a:ext cx="12192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            `Sa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060653D8-FDAD-AA47-ABD4-39A5396F4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633000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Good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SW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Sa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Sb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W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W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-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W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logic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xt state and output logic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*)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{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W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’bx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}, 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x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304800"/>
            <a:ext cx="4747939" cy="18288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93696B-CA69-E844-BE11-2AEFA0532DF9}"/>
              </a:ext>
            </a:extLst>
          </p:cNvPr>
          <p:cNvSpPr txBox="1"/>
          <p:nvPr/>
        </p:nvSpPr>
        <p:spPr>
          <a:xfrm>
            <a:off x="7698768" y="317500"/>
            <a:ext cx="910827" cy="172355"/>
          </a:xfrm>
          <a:prstGeom prst="rect">
            <a:avLst/>
          </a:prstGeom>
          <a:noFill/>
        </p:spPr>
        <p:txBody>
          <a:bodyPr wrap="none" tIns="9144" bIns="9144" rtlCol="0">
            <a:spAutoFit/>
          </a:bodyPr>
          <a:lstStyle/>
          <a:p>
            <a:r>
              <a:rPr lang="en-US" sz="1000" dirty="0" err="1"/>
              <a:t>present_state</a:t>
            </a:r>
            <a:endParaRPr lang="en-US" sz="1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1FCCCD2-3E24-8A41-8436-9B00910E3720}"/>
              </a:ext>
            </a:extLst>
          </p:cNvPr>
          <p:cNvSpPr/>
          <p:nvPr/>
        </p:nvSpPr>
        <p:spPr>
          <a:xfrm>
            <a:off x="8304795" y="570595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26252D-9F8A-CE45-A97E-F5C1A2AB8F41}"/>
              </a:ext>
            </a:extLst>
          </p:cNvPr>
          <p:cNvSpPr txBox="1"/>
          <p:nvPr/>
        </p:nvSpPr>
        <p:spPr>
          <a:xfrm>
            <a:off x="5486400" y="530424"/>
            <a:ext cx="5334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    `Sa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2D5F0A5-DA12-0B44-B933-25C643CD26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6288C40-033A-984B-B0E5-CCE90726366A}"/>
              </a:ext>
            </a:extLst>
          </p:cNvPr>
          <p:cNvSpPr/>
          <p:nvPr/>
        </p:nvSpPr>
        <p:spPr>
          <a:xfrm>
            <a:off x="457200" y="4267200"/>
            <a:ext cx="5867400" cy="2590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447115B9-01EE-3546-B830-77E406CE2A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702376"/>
              </p:ext>
            </p:extLst>
          </p:nvPr>
        </p:nvGraphicFramePr>
        <p:xfrm>
          <a:off x="6506496" y="2615191"/>
          <a:ext cx="2180304" cy="2128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4720" imgH="3041280" progId="Visio.Drawing.5">
                  <p:embed/>
                </p:oleObj>
              </mc:Choice>
              <mc:Fallback>
                <p:oleObj name="VISIO" r:id="rId3" imgW="3114720" imgH="3041280" progId="Visio.Drawing.5">
                  <p:embed/>
                  <p:pic>
                    <p:nvPicPr>
                      <p:cNvPr id="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6496" y="2615191"/>
                        <a:ext cx="2180304" cy="2128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274FCF9-8F13-534D-ABE0-F177493C09FC}"/>
              </a:ext>
            </a:extLst>
          </p:cNvPr>
          <p:cNvCxnSpPr>
            <a:cxnSpLocks/>
          </p:cNvCxnSpPr>
          <p:nvPr/>
        </p:nvCxnSpPr>
        <p:spPr>
          <a:xfrm flipV="1">
            <a:off x="6291840" y="3154780"/>
            <a:ext cx="429312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EC9AD6EE-5072-324B-A8F9-06C09E134530}"/>
              </a:ext>
            </a:extLst>
          </p:cNvPr>
          <p:cNvSpPr txBox="1"/>
          <p:nvPr/>
        </p:nvSpPr>
        <p:spPr>
          <a:xfrm>
            <a:off x="6022609" y="3307180"/>
            <a:ext cx="554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eset</a:t>
            </a:r>
          </a:p>
        </p:txBody>
      </p:sp>
    </p:spTree>
    <p:extLst>
      <p:ext uri="{BB962C8B-B14F-4D97-AF65-F5344CB8AC3E}">
        <p14:creationId xmlns:p14="http://schemas.microsoft.com/office/powerpoint/2010/main" val="33115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612841"/>
              </p:ext>
            </p:extLst>
          </p:nvPr>
        </p:nvGraphicFramePr>
        <p:xfrm>
          <a:off x="0" y="49977"/>
          <a:ext cx="2989799" cy="292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4720" imgH="3041280" progId="Visio.Drawing.5">
                  <p:embed/>
                </p:oleObj>
              </mc:Choice>
              <mc:Fallback>
                <p:oleObj name="VISIO" r:id="rId2" imgW="3114720" imgH="30412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9977"/>
                        <a:ext cx="2989799" cy="292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02830" y="3213632"/>
            <a:ext cx="54165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wo case statements in one always block: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505200" y="2100173"/>
            <a:ext cx="3048000" cy="13213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sz="140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`define </a:t>
            </a:r>
            <a:r>
              <a:rPr lang="en-US" sz="1400">
                <a:latin typeface="Consolas" panose="020B0609020204030204" pitchFamily="49" charset="0"/>
                <a:cs typeface="Consolas" panose="020B0609020204030204" pitchFamily="49" charset="0"/>
              </a:rPr>
              <a:t>Sa </a:t>
            </a:r>
            <a:r>
              <a:rPr lang="en-US" sz="140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</a:p>
          <a:p>
            <a:pPr marL="0" indent="0">
              <a:buFont typeface="Arial"/>
              <a:buNone/>
            </a:pPr>
            <a:r>
              <a:rPr lang="en-US" sz="14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`define </a:t>
            </a:r>
            <a:r>
              <a:rPr lang="en-US" sz="1400">
                <a:latin typeface="Consolas" panose="020B0609020204030204" pitchFamily="49" charset="0"/>
                <a:cs typeface="Consolas" panose="020B0609020204030204" pitchFamily="49" charset="0"/>
              </a:rPr>
              <a:t>Sb </a:t>
            </a:r>
            <a:r>
              <a:rPr lang="en-US" sz="140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</a:p>
          <a:p>
            <a:pPr marL="0" indent="0">
              <a:buFont typeface="Arial"/>
              <a:buNone/>
            </a:pPr>
            <a:r>
              <a:rPr lang="en-US" sz="140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`define </a:t>
            </a:r>
            <a:r>
              <a:rPr lang="en-US" sz="1400">
                <a:latin typeface="Consolas" panose="020B0609020204030204" pitchFamily="49" charset="0"/>
                <a:cs typeface="Consolas" panose="020B0609020204030204" pitchFamily="49" charset="0"/>
              </a:rPr>
              <a:t>Sc </a:t>
            </a:r>
            <a:r>
              <a:rPr lang="en-US" sz="140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</a:p>
          <a:p>
            <a:pPr marL="0" indent="0">
              <a:buFont typeface="Arial"/>
              <a:buNone/>
            </a:pPr>
            <a:r>
              <a:rPr lang="en-US" sz="140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`define </a:t>
            </a:r>
            <a:r>
              <a:rPr lang="en-US" sz="1400">
                <a:latin typeface="Consolas" panose="020B0609020204030204" pitchFamily="49" charset="0"/>
                <a:cs typeface="Consolas" panose="020B0609020204030204" pitchFamily="49" charset="0"/>
              </a:rPr>
              <a:t>Sd </a:t>
            </a:r>
            <a:r>
              <a:rPr lang="en-US" sz="140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 </a:t>
            </a:r>
            <a:endParaRPr lang="en-US" sz="1400" dirty="0">
              <a:solidFill>
                <a:srgbClr val="7030A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7118" y="5024735"/>
            <a:ext cx="41996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SM code using style guidelines: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47258"/>
            <a:ext cx="9144000" cy="120574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460469"/>
            <a:ext cx="9144000" cy="139753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A968571-6A70-524A-A08F-113D3E46AA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952642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4099656"/>
            <a:ext cx="7010400" cy="2328558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97230" y="235674"/>
            <a:ext cx="54277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wo case statements in one always block: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17118" y="3618751"/>
            <a:ext cx="42686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SM code using style guidelin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E9842C0-F055-2145-93B4-71D262C495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072" y="751026"/>
            <a:ext cx="7861300" cy="262890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18CB6B-D5F4-A94A-B096-D8B60E4B98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835713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437391-03AC-E0CA-7272-97A4C570D4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playing States in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5027F1-C80E-1FD1-17CD-305B2FDECD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By default states show up in </a:t>
            </a:r>
            <a:r>
              <a:rPr lang="en-US" sz="2400" dirty="0" err="1"/>
              <a:t>ModelSim</a:t>
            </a:r>
            <a:r>
              <a:rPr lang="en-US" sz="2400" dirty="0"/>
              <a:t> waveform in their binary encoding.</a:t>
            </a:r>
          </a:p>
          <a:p>
            <a:r>
              <a:rPr lang="en-US" sz="2400" dirty="0"/>
              <a:t>You can define a custom ‘radix’ to plot states helps with debugging using the “radix define” command in the </a:t>
            </a:r>
            <a:r>
              <a:rPr lang="en-US" sz="2400" dirty="0" err="1"/>
              <a:t>ModelSim</a:t>
            </a:r>
            <a:r>
              <a:rPr lang="en-US" sz="2400" dirty="0"/>
              <a:t> Transcript window:</a:t>
            </a:r>
          </a:p>
          <a:p>
            <a:pPr marL="0" indent="0">
              <a:buNone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</a:p>
          <a:p>
            <a:pPr marL="0" indent="0">
              <a:buNone/>
            </a:pP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VSIM 7&gt; radix define States { 2'b00 "Sa", 2'b01 "Sb", 2'b10 "Sc", 2'b11 "Sd", -default hex }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DF33C80-5C7D-8B66-078F-C1352B3D67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51DAF2-C132-4896-7834-3F0E830FA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4F11B5-4347-4D1D-7728-573B90BF5D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9300" y="4329349"/>
            <a:ext cx="7645400" cy="12319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D534903-44B2-E3AB-BF0E-C255956426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4545012"/>
            <a:ext cx="5372100" cy="19939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CADC663-ECBF-B662-1B3D-F116EAC0B0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9300" y="4329349"/>
            <a:ext cx="7645400" cy="123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664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en-US" dirty="0">
                <a:latin typeface="Arial" charset="0"/>
                <a:ea typeface="ＭＳ Ｐゴシック" charset="-128"/>
                <a:cs typeface="Arial" charset="0"/>
              </a:rPr>
              <a:t>Non-Blocking Assign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71702B-D877-1D40-98B7-6246A7FC1D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6936153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1676400"/>
            <a:ext cx="808082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 normal assignment “=” takes effect “immediately”.    </a:t>
            </a:r>
          </a:p>
          <a:p>
            <a:endParaRPr lang="en-US" sz="2400" dirty="0"/>
          </a:p>
          <a:p>
            <a:r>
              <a:rPr lang="en-US" sz="2400" dirty="0"/>
              <a:t>The “=” assignment is also called a </a:t>
            </a:r>
            <a:r>
              <a:rPr lang="en-US" sz="2400" i="1" dirty="0">
                <a:solidFill>
                  <a:srgbClr val="0000FF"/>
                </a:solidFill>
              </a:rPr>
              <a:t>blocking assignment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Verilog also has a </a:t>
            </a:r>
            <a:r>
              <a:rPr lang="en-US" sz="2400" i="1" dirty="0">
                <a:solidFill>
                  <a:srgbClr val="FF00FF"/>
                </a:solidFill>
              </a:rPr>
              <a:t>non-blocking assignment</a:t>
            </a:r>
            <a:r>
              <a:rPr lang="en-US" sz="2400" i="1" dirty="0"/>
              <a:t>:</a:t>
            </a:r>
            <a:r>
              <a:rPr lang="en-US" sz="2400" i="1" dirty="0">
                <a:solidFill>
                  <a:srgbClr val="FF00FF"/>
                </a:solidFill>
              </a:rPr>
              <a:t> </a:t>
            </a:r>
            <a:r>
              <a:rPr lang="en-US" sz="2400" dirty="0"/>
              <a:t>“&lt;=”.  </a:t>
            </a:r>
          </a:p>
          <a:p>
            <a:endParaRPr lang="en-US" sz="2400" dirty="0"/>
          </a:p>
          <a:p>
            <a:r>
              <a:rPr lang="en-US" sz="2400" dirty="0"/>
              <a:t>The difference?  Non-blocking assignments do not take effect until the </a:t>
            </a:r>
            <a:r>
              <a:rPr lang="en-US" sz="2400" i="1" dirty="0">
                <a:solidFill>
                  <a:srgbClr val="0000FF"/>
                </a:solidFill>
              </a:rPr>
              <a:t>end</a:t>
            </a: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/>
              <a:t>of an always block.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80E34-C728-594D-A25D-0A334DA3B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F32AE8-B74A-A242-9C2A-9E6DC3AB4A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4000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067800" cy="1143000"/>
          </a:xfrm>
        </p:spPr>
        <p:txBody>
          <a:bodyPr>
            <a:normAutofit/>
          </a:bodyPr>
          <a:lstStyle/>
          <a:p>
            <a:r>
              <a:rPr lang="en-US" altLang="en-US" sz="3200">
                <a:latin typeface="Arial" charset="0"/>
                <a:ea typeface="ＭＳ Ｐゴシック" charset="-128"/>
                <a:cs typeface="Arial" charset="0"/>
              </a:rPr>
              <a:t>Verilog’s Non-Blocking Assignment “&lt;=”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3357789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400" b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lways</a:t>
            </a:r>
            <a:r>
              <a:rPr lang="en-US" altLang="en-US" sz="240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@(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x </a:t>
            </a: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r</a:t>
            </a:r>
            <a:r>
              <a:rPr lang="en-US" altLang="en-US" sz="24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begin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	z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lt;=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x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	w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lt;=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x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|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Arial" charset="0"/>
                <a:ea typeface="ＭＳ Ｐゴシック" charset="-128"/>
                <a:cs typeface="Arial" charset="0"/>
              </a:rPr>
              <a:t>	</a:t>
            </a:r>
          </a:p>
        </p:txBody>
      </p:sp>
      <p:sp>
        <p:nvSpPr>
          <p:cNvPr id="197637" name="Text Box 5"/>
          <p:cNvSpPr txBox="1">
            <a:spLocks noChangeArrowheads="1"/>
          </p:cNvSpPr>
          <p:nvPr/>
        </p:nvSpPr>
        <p:spPr bwMode="auto">
          <a:xfrm>
            <a:off x="3109685" y="3769302"/>
            <a:ext cx="536302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000FF"/>
                </a:solidFill>
              </a:rPr>
              <a:t>Signals z and w get updated </a:t>
            </a:r>
            <a:r>
              <a:rPr lang="en-US" altLang="en-US" sz="2000" b="1" dirty="0">
                <a:solidFill>
                  <a:srgbClr val="0000FF"/>
                </a:solidFill>
              </a:rPr>
              <a:t>at the same time</a:t>
            </a:r>
            <a:r>
              <a:rPr lang="en-US" altLang="en-US" sz="2000" dirty="0">
                <a:solidFill>
                  <a:srgbClr val="0000FF"/>
                </a:solidFill>
              </a:rPr>
              <a:t>, at the </a:t>
            </a:r>
            <a:r>
              <a:rPr lang="en-US" altLang="en-US" sz="2000" b="1" dirty="0">
                <a:solidFill>
                  <a:srgbClr val="0000FF"/>
                </a:solidFill>
              </a:rPr>
              <a:t>end</a:t>
            </a:r>
            <a:r>
              <a:rPr lang="en-US" altLang="en-US" sz="2000" dirty="0">
                <a:solidFill>
                  <a:srgbClr val="0000FF"/>
                </a:solidFill>
              </a:rPr>
              <a:t> of the always block.  This is because they were assigned using “&lt;=”.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1295400" y="3202894"/>
            <a:ext cx="1524000" cy="574028"/>
          </a:xfrm>
          <a:prstGeom prst="straightConnector1">
            <a:avLst/>
          </a:prstGeom>
          <a:ln w="41275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264DF0-4F58-B747-A088-4548550DCB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417A9D-931D-6A4C-AFEA-041544BD7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0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latin typeface="Arial" charset="0"/>
                <a:ea typeface="ＭＳ Ｐゴシック" charset="-128"/>
                <a:cs typeface="Arial" charset="0"/>
              </a:rPr>
              <a:t>Non-blocking assignment (&lt;=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99861"/>
            <a:ext cx="8229600" cy="1981200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lways</a:t>
            </a:r>
            <a:r>
              <a:rPr lang="en-US" altLang="en-US" sz="24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@(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x </a:t>
            </a: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r</a:t>
            </a:r>
            <a:r>
              <a:rPr lang="en-US" altLang="en-US" sz="24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begin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	z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lt;=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x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	w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lt;=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z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|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Arial" charset="0"/>
                <a:ea typeface="ＭＳ Ｐゴシック" charset="-128"/>
                <a:cs typeface="Arial" charset="0"/>
              </a:rPr>
              <a:t>	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667000" y="3657600"/>
            <a:ext cx="6019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000FF"/>
                </a:solidFill>
              </a:rPr>
              <a:t>This is strange:  The assignment to w uses the </a:t>
            </a:r>
            <a:r>
              <a:rPr lang="en-US" altLang="en-US" sz="2000" dirty="0">
                <a:solidFill>
                  <a:srgbClr val="FF0000"/>
                </a:solidFill>
              </a:rPr>
              <a:t>old value of z</a:t>
            </a:r>
            <a:r>
              <a:rPr lang="en-US" altLang="en-US" sz="2000" dirty="0">
                <a:solidFill>
                  <a:srgbClr val="0000FF"/>
                </a:solidFill>
              </a:rPr>
              <a:t>, not the new value!  That is because z is not updated until the end of the always block.</a:t>
            </a:r>
            <a:endParaRPr lang="en-US" altLang="en-US" sz="2000" i="1" dirty="0">
              <a:solidFill>
                <a:srgbClr val="0000FF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057400" y="3495261"/>
            <a:ext cx="609600" cy="381000"/>
          </a:xfrm>
          <a:prstGeom prst="straightConnector1">
            <a:avLst/>
          </a:prstGeom>
          <a:ln w="41275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1752600" y="3114261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AA296A1-AEE4-274B-853F-43687C187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0ACF27-F3B5-4C40-B3B0-5458ACE493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22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>
                <a:latin typeface="Arial" charset="0"/>
                <a:ea typeface="ＭＳ Ｐゴシック" charset="-128"/>
                <a:cs typeface="Arial" charset="0"/>
              </a:rPr>
              <a:t>If z was a blocking-assignment…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3306763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lways</a:t>
            </a:r>
            <a:r>
              <a:rPr lang="en-US" altLang="en-US" sz="24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@(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x </a:t>
            </a: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r</a:t>
            </a:r>
            <a:r>
              <a:rPr lang="en-US" altLang="en-US" sz="24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begin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	z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x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	w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lt;=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z 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|</a:t>
            </a:r>
            <a:r>
              <a:rPr lang="en-US" altLang="en-US" sz="2400" dirty="0">
                <a:latin typeface="Consolas" charset="0"/>
                <a:ea typeface="Consolas" charset="0"/>
                <a:cs typeface="Consolas" charset="0"/>
              </a:rPr>
              <a:t> y</a:t>
            </a:r>
            <a:r>
              <a:rPr lang="en-US" alt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 eaLnBrk="1" hangingPunct="1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latin typeface="Arial" charset="0"/>
                <a:ea typeface="ＭＳ Ｐゴシック" charset="-128"/>
                <a:cs typeface="Arial" charset="0"/>
              </a:rPr>
              <a:t>	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676400" y="3352800"/>
            <a:ext cx="67818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0000FF"/>
                </a:solidFill>
              </a:rPr>
              <a:t>In this case, w would use the “new” value of z. </a:t>
            </a:r>
          </a:p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F00FF"/>
                </a:solidFill>
              </a:rPr>
              <a:t>This is because the assignment to z used a blocking assignment “=”.  The next statement is “blocked” until the update to z takes effect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5078593"/>
            <a:ext cx="4572000" cy="1093607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>
          <a:xfrm>
            <a:off x="1295400" y="1981200"/>
            <a:ext cx="381000" cy="381000"/>
          </a:xfrm>
          <a:prstGeom prst="ellipse">
            <a:avLst/>
          </a:prstGeom>
          <a:noFill/>
          <a:ln w="25400">
            <a:solidFill>
              <a:srgbClr val="FF00FF"/>
            </a:solidFill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1E215A-E552-5F42-AD7E-526A40A43F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3E291-6F1A-EB46-8575-F27F2C7595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058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Finite State Mach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Next, let’s write a Verilog module describing the following FSM’s behavior:</a:t>
            </a: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412421"/>
              </p:ext>
            </p:extLst>
          </p:nvPr>
        </p:nvGraphicFramePr>
        <p:xfrm>
          <a:off x="2667000" y="2709409"/>
          <a:ext cx="44132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1480" imgH="2551320" progId="Visio.Drawing.5">
                  <p:embed/>
                </p:oleObj>
              </mc:Choice>
              <mc:Fallback>
                <p:oleObj name="VISIO" r:id="rId2" imgW="3651480" imgH="2551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09409"/>
                        <a:ext cx="44132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1C6506-C10B-DC4F-9B8A-B7E90D0DF0A1}"/>
              </a:ext>
            </a:extLst>
          </p:cNvPr>
          <p:cNvSpPr txBox="1"/>
          <p:nvPr/>
        </p:nvSpPr>
        <p:spPr>
          <a:xfrm>
            <a:off x="762000" y="5867400"/>
            <a:ext cx="762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IMPORTANT:  </a:t>
            </a:r>
            <a:r>
              <a:rPr lang="en-US" dirty="0">
                <a:solidFill>
                  <a:srgbClr val="FF0000"/>
                </a:solidFill>
              </a:rPr>
              <a:t>This example is much simpler than most real FSMs because the output is different in each state.  Do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use this example for your labs. 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0E9872C-B1A1-A24E-9646-93C154924FD5}"/>
              </a:ext>
            </a:extLst>
          </p:cNvPr>
          <p:cNvCxnSpPr>
            <a:cxnSpLocks/>
          </p:cNvCxnSpPr>
          <p:nvPr/>
        </p:nvCxnSpPr>
        <p:spPr>
          <a:xfrm>
            <a:off x="3886200" y="2991468"/>
            <a:ext cx="609600" cy="1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A158236-5A8B-D646-A7C0-E82AC6AD13D6}"/>
              </a:ext>
            </a:extLst>
          </p:cNvPr>
          <p:cNvSpPr txBox="1"/>
          <p:nvPr/>
        </p:nvSpPr>
        <p:spPr>
          <a:xfrm>
            <a:off x="3275696" y="2806802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607B0F93-DC12-B34C-AD56-39D4712EFD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02260525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8090" y="1771471"/>
            <a:ext cx="47349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b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a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c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95800" y="1771471"/>
            <a:ext cx="472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b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a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c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89187" y="3200400"/>
            <a:ext cx="20542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>
                <a:solidFill>
                  <a:schemeClr val="accent1">
                    <a:lumMod val="75000"/>
                  </a:schemeClr>
                </a:solidFill>
              </a:rPr>
              <a:t>Synthesizes to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416972" y="3200400"/>
            <a:ext cx="20542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>
                <a:solidFill>
                  <a:schemeClr val="accent1">
                    <a:lumMod val="75000"/>
                  </a:schemeClr>
                </a:solidFill>
              </a:rPr>
              <a:t>Synthesizes to: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4191000" y="457200"/>
            <a:ext cx="0" cy="5486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850" y="3662064"/>
            <a:ext cx="3156177" cy="238313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3605048"/>
            <a:ext cx="4300503" cy="208104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218090" y="381000"/>
            <a:ext cx="35471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“Blocking” assignmen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343400" y="405372"/>
            <a:ext cx="42796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“Non-Blocking” assignmen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2233883-A7E3-794F-BF9E-025EA7E1BE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885D6F-7CF3-2647-941A-C99B32C50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03610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1981200" y="4022788"/>
            <a:ext cx="5334000" cy="260661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1981200" y="2182423"/>
            <a:ext cx="5334000" cy="1650541"/>
          </a:xfrm>
          <a:prstGeom prst="round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96294"/>
            <a:ext cx="7516078" cy="741676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Which circuit does the following Verilog describe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438400" y="924765"/>
            <a:ext cx="3352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q1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d1;</a:t>
            </a:r>
            <a:endParaRPr lang="en-US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q2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q1;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4640" y="2206040"/>
            <a:ext cx="3945760" cy="162692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34482" y="2434727"/>
            <a:ext cx="53251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A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34482" y="4162589"/>
            <a:ext cx="518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B: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4041186"/>
            <a:ext cx="3124200" cy="2588214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0C1D079-C202-4241-ABCC-728135F48D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99BFF2-06FB-D545-AB3F-2841078A3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9237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3048000"/>
            <a:ext cx="3048000" cy="125675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81000" y="457200"/>
            <a:ext cx="640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ollowing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yle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uidelines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– OK</a:t>
            </a:r>
          </a:p>
          <a:p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s-ES_tradnl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dff1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_tradnl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d1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q1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s-ES_tradnl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dff2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s-ES_tradnl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q1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s-ES_tradnl" sz="1600" dirty="0">
                <a:latin typeface="Consolas" panose="020B0609020204030204" pitchFamily="49" charset="0"/>
                <a:cs typeface="Consolas" panose="020B0609020204030204" pitchFamily="49" charset="0"/>
              </a:rPr>
              <a:t> q2</a:t>
            </a:r>
            <a:r>
              <a:rPr lang="es-ES_tradnl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</p:txBody>
      </p:sp>
      <p:sp>
        <p:nvSpPr>
          <p:cNvPr id="6" name="Content Placeholder 3"/>
          <p:cNvSpPr txBox="1">
            <a:spLocks noGrp="1"/>
          </p:cNvSpPr>
          <p:nvPr>
            <p:ph idx="1"/>
          </p:nvPr>
        </p:nvSpPr>
        <p:spPr>
          <a:xfrm>
            <a:off x="0" y="1018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400" dirty="0"/>
              <a:t>Simulation errors w/ blocking assignments and “</a:t>
            </a:r>
            <a:r>
              <a:rPr 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@(</a:t>
            </a:r>
            <a:r>
              <a:rPr lang="en-US" sz="24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posedge</a:t>
            </a:r>
            <a:r>
              <a:rPr lang="en-US" sz="24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400" dirty="0" err="1">
                <a:latin typeface="Consolas" charset="0"/>
                <a:ea typeface="Consolas" charset="0"/>
                <a:cs typeface="Consolas" charset="0"/>
              </a:rPr>
              <a:t>clk</a:t>
            </a:r>
            <a:r>
              <a:rPr lang="en-US" sz="24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sz="2400" dirty="0"/>
              <a:t>”: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28600" y="1447800"/>
            <a:ext cx="8610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28600" y="2819400"/>
            <a:ext cx="8610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524000"/>
            <a:ext cx="3048000" cy="125675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1696" y="4419600"/>
            <a:ext cx="2324100" cy="1925379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6858000" y="2851159"/>
            <a:ext cx="2114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Quartu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synthesizes: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858000" y="4191000"/>
            <a:ext cx="2195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odelSim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simulates: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0" y="6273225"/>
            <a:ext cx="89030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More on this:  </a:t>
            </a:r>
            <a:r>
              <a:rPr lang="en-US" sz="1600" dirty="0">
                <a:hlinkClick r:id="rId5"/>
              </a:rPr>
              <a:t>http://www.informit.com/articles/article.aspx?p=392278&amp;seqNum=6</a:t>
            </a:r>
            <a:endParaRPr lang="en-US" sz="1600" dirty="0"/>
          </a:p>
          <a:p>
            <a:r>
              <a:rPr lang="en-US" sz="1600" dirty="0"/>
              <a:t>NOTE: Strictly speaking, we should probably use &lt;= inside </a:t>
            </a:r>
            <a:r>
              <a:rPr lang="en-US" sz="1600" dirty="0" err="1"/>
              <a:t>vDFF</a:t>
            </a:r>
            <a:r>
              <a:rPr lang="en-US" sz="1600" dirty="0"/>
              <a:t> but </a:t>
            </a:r>
            <a:r>
              <a:rPr lang="en-US" sz="1600" dirty="0" err="1"/>
              <a:t>ModelSim</a:t>
            </a:r>
            <a:r>
              <a:rPr lang="en-US" sz="1600" dirty="0"/>
              <a:t> does “right thing” with ”=”.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81000" y="1478155"/>
            <a:ext cx="6400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// non-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locking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- OK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q1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d1;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q2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q1;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81000" y="2819400"/>
            <a:ext cx="6400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//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locking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– BAD: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mulation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iffers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rom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s-ES_tradnl" sz="1600" i="1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nthesis</a:t>
            </a:r>
            <a:r>
              <a:rPr lang="es-ES_tradnl" sz="160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!</a:t>
            </a:r>
            <a:endParaRPr lang="en-US" sz="1600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q1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d1;</a:t>
            </a:r>
            <a:endParaRPr lang="en-US" sz="1600" i="1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sz="16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q2 </a:t>
            </a:r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q1; 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6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4123944"/>
            <a:ext cx="5562600" cy="1009728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7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944" y="5230368"/>
            <a:ext cx="5550408" cy="468217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8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984" y="5791200"/>
            <a:ext cx="5531368" cy="487285"/>
          </a:xfrm>
          <a:prstGeom prst="rect">
            <a:avLst/>
          </a:prstGeom>
        </p:spPr>
      </p:pic>
      <p:sp>
        <p:nvSpPr>
          <p:cNvPr id="27" name="Rounded Rectangle 26"/>
          <p:cNvSpPr/>
          <p:nvPr/>
        </p:nvSpPr>
        <p:spPr>
          <a:xfrm>
            <a:off x="3029197" y="5857350"/>
            <a:ext cx="1009403" cy="391050"/>
          </a:xfrm>
          <a:prstGeom prst="roundRect">
            <a:avLst/>
          </a:prstGeom>
          <a:noFill/>
          <a:ln w="635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381000"/>
            <a:ext cx="3549111" cy="100572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3AB53E4-2E93-CA4C-AF51-464654F56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89EAB14-854C-1A48-ABE6-3658E8C4F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0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36" grpId="0"/>
      <p:bldP spid="39" grpId="0"/>
      <p:bldP spid="41" grpId="0"/>
      <p:bldP spid="42" grpId="0"/>
      <p:bldP spid="43" grpId="0"/>
      <p:bldP spid="2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al?</a:t>
            </a:r>
          </a:p>
        </p:txBody>
      </p:sp>
      <p:sp>
        <p:nvSpPr>
          <p:cNvPr id="4" name="Content Placeholder 3"/>
          <p:cNvSpPr txBox="1">
            <a:spLocks noGrp="1"/>
          </p:cNvSpPr>
          <p:nvPr>
            <p:ph idx="1"/>
          </p:nvPr>
        </p:nvSpPr>
        <p:spPr>
          <a:xfrm>
            <a:off x="381000" y="2026789"/>
            <a:ext cx="8458200" cy="2850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800" dirty="0"/>
              <a:t>If you follow style guidelines and use </a:t>
            </a:r>
            <a:r>
              <a:rPr lang="en-US" sz="2800" dirty="0" err="1"/>
              <a:t>vDFF</a:t>
            </a:r>
            <a:r>
              <a:rPr lang="en-US" sz="2800" dirty="0"/>
              <a:t> for registers you can use normal assignments “everywhere”.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/>
              <a:t>If you do </a:t>
            </a:r>
            <a:r>
              <a:rPr lang="en-US" sz="2800" i="1" dirty="0"/>
              <a:t>not</a:t>
            </a:r>
            <a:r>
              <a:rPr lang="en-US" sz="2800" dirty="0"/>
              <a:t> use </a:t>
            </a:r>
            <a:r>
              <a:rPr lang="en-US" sz="2800" dirty="0" err="1"/>
              <a:t>vDFF</a:t>
            </a:r>
            <a:r>
              <a:rPr lang="en-US" sz="2800" dirty="0"/>
              <a:t> for </a:t>
            </a:r>
            <a:r>
              <a:rPr lang="en-US" sz="2800" i="1" dirty="0"/>
              <a:t>all</a:t>
            </a:r>
            <a:r>
              <a:rPr lang="en-US" sz="2800" dirty="0"/>
              <a:t> your state then make sure to use non-blocking assignment “&lt;=” for the </a:t>
            </a:r>
            <a:r>
              <a:rPr lang="en-US" sz="2800" i="1" dirty="0"/>
              <a:t>outputs</a:t>
            </a:r>
            <a:r>
              <a:rPr lang="en-US" sz="2800" dirty="0"/>
              <a:t> of your “</a:t>
            </a:r>
            <a:r>
              <a:rPr lang="en-US" sz="28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lways_ff</a:t>
            </a:r>
            <a:r>
              <a:rPr lang="en-US" sz="2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@(</a:t>
            </a:r>
            <a:r>
              <a:rPr lang="en-US" sz="28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posedge</a:t>
            </a:r>
            <a:r>
              <a:rPr lang="en-US" sz="2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800" dirty="0" err="1">
                <a:latin typeface="Consolas" charset="0"/>
                <a:ea typeface="Consolas" charset="0"/>
                <a:cs typeface="Consolas" charset="0"/>
              </a:rPr>
              <a:t>clk</a:t>
            </a:r>
            <a:r>
              <a:rPr lang="en-US" sz="2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sz="2800" dirty="0"/>
              <a:t>” blocks!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262BC7A-E6EB-1147-B55E-3F533B01ED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944F92-2E9B-5244-AFA2-8B48023D3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99161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 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50939"/>
            <a:ext cx="8458200" cy="2963861"/>
          </a:xfrm>
        </p:spPr>
        <p:txBody>
          <a:bodyPr>
            <a:normAutofit fontScale="77500" lnSpcReduction="20000"/>
          </a:bodyPr>
          <a:lstStyle/>
          <a:p>
            <a:pPr marL="0" indent="0" eaLnBrk="1" hangingPunct="1">
              <a:buNone/>
            </a:pPr>
            <a:r>
              <a:rPr lang="en-US" altLang="en-US" dirty="0"/>
              <a:t>For purely combinational processes (</a:t>
            </a:r>
            <a:r>
              <a:rPr lang="en-US" altLang="en-US" dirty="0">
                <a:solidFill>
                  <a:srgbClr val="FF0000"/>
                </a:solidFill>
              </a:rPr>
              <a:t>Type 1</a:t>
            </a:r>
            <a:r>
              <a:rPr lang="en-US" altLang="en-US" dirty="0"/>
              <a:t>):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	</a:t>
            </a:r>
            <a:r>
              <a:rPr lang="en-US" altLang="en-US" b="1" dirty="0"/>
              <a:t>Rule 1</a:t>
            </a:r>
            <a:r>
              <a:rPr lang="en-US" altLang="en-US" dirty="0"/>
              <a:t>:  Every input (that can affect the output(s)) must be</a:t>
            </a:r>
          </a:p>
          <a:p>
            <a:pPr marL="0" indent="0" eaLnBrk="1" hangingPunct="1">
              <a:buNone/>
            </a:pPr>
            <a:r>
              <a:rPr lang="en-US" altLang="en-US" dirty="0"/>
              <a:t>		        in the sensitivity list or use the wildcard @(*)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	</a:t>
            </a:r>
            <a:r>
              <a:rPr lang="en-US" altLang="en-US" b="1" dirty="0"/>
              <a:t>Rule 2</a:t>
            </a:r>
            <a:r>
              <a:rPr lang="en-US" altLang="en-US" dirty="0"/>
              <a:t>:  Every output must be assigned a value for every </a:t>
            </a:r>
          </a:p>
          <a:p>
            <a:pPr marL="0" indent="0" eaLnBrk="1" hangingPunct="1">
              <a:buNone/>
            </a:pPr>
            <a:r>
              <a:rPr lang="en-US" altLang="en-US" dirty="0"/>
              <a:t>		        possible combination of the inputs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endParaRPr lang="en-US" alt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111663" y="5572026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4048026"/>
            <a:ext cx="392165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alway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@(</a:t>
            </a:r>
            <a:r>
              <a:rPr lang="en-US" sz="2400" dirty="0" err="1"/>
              <a:t>sel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or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A </a:t>
            </a:r>
            <a:r>
              <a:rPr lang="en-US" sz="2400" b="1" dirty="0">
                <a:solidFill>
                  <a:srgbClr val="C00000"/>
                </a:solidFill>
              </a:rPr>
              <a:t>or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B</a:t>
            </a:r>
            <a:r>
              <a:rPr lang="en-US" sz="2400" dirty="0">
                <a:solidFill>
                  <a:srgbClr val="0000FF"/>
                </a:solidFill>
              </a:rPr>
              <a:t>)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begin</a:t>
            </a:r>
          </a:p>
          <a:p>
            <a:r>
              <a:rPr lang="en-US" sz="2400" dirty="0"/>
              <a:t>    </a:t>
            </a:r>
            <a:r>
              <a:rPr lang="en-US" sz="2400" b="1" dirty="0">
                <a:solidFill>
                  <a:srgbClr val="C00000"/>
                </a:solidFill>
              </a:rPr>
              <a:t>if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(</a:t>
            </a:r>
            <a:r>
              <a:rPr lang="en-US" sz="2400" dirty="0" err="1"/>
              <a:t>sel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==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7030A0"/>
                </a:solidFill>
              </a:rPr>
              <a:t>1'b0</a:t>
            </a:r>
            <a:r>
              <a:rPr lang="en-US" sz="2400" dirty="0">
                <a:solidFill>
                  <a:srgbClr val="0000FF"/>
                </a:solidFill>
              </a:rPr>
              <a:t>)</a:t>
            </a:r>
          </a:p>
          <a:p>
            <a:r>
              <a:rPr lang="en-US" sz="2400" dirty="0"/>
              <a:t>      Y </a:t>
            </a:r>
            <a:r>
              <a:rPr lang="en-US" sz="2400" dirty="0">
                <a:solidFill>
                  <a:srgbClr val="0000FF"/>
                </a:solidFill>
              </a:rPr>
              <a:t>=</a:t>
            </a:r>
            <a:r>
              <a:rPr lang="en-US" sz="2400" dirty="0"/>
              <a:t> A</a:t>
            </a:r>
            <a:r>
              <a:rPr lang="en-US" sz="2400" dirty="0">
                <a:solidFill>
                  <a:srgbClr val="0000FF"/>
                </a:solidFill>
              </a:rPr>
              <a:t>;</a:t>
            </a:r>
          </a:p>
          <a:p>
            <a:r>
              <a:rPr lang="en-US" sz="2400" dirty="0"/>
              <a:t>    </a:t>
            </a:r>
            <a:r>
              <a:rPr lang="en-US" sz="2400" b="1" dirty="0">
                <a:solidFill>
                  <a:srgbClr val="C00000"/>
                </a:solidFill>
              </a:rPr>
              <a:t>else</a:t>
            </a:r>
          </a:p>
          <a:p>
            <a:r>
              <a:rPr lang="en-US" sz="2400" dirty="0"/>
              <a:t>      Y </a:t>
            </a:r>
            <a:r>
              <a:rPr lang="en-US" sz="2400" dirty="0">
                <a:solidFill>
                  <a:srgbClr val="0000FF"/>
                </a:solidFill>
              </a:rPr>
              <a:t>=</a:t>
            </a:r>
            <a:r>
              <a:rPr lang="en-US" sz="2400" dirty="0"/>
              <a:t> B</a:t>
            </a:r>
            <a:r>
              <a:rPr lang="en-US" sz="2400" dirty="0">
                <a:solidFill>
                  <a:srgbClr val="0000FF"/>
                </a:solidFill>
              </a:rPr>
              <a:t>;</a:t>
            </a:r>
          </a:p>
          <a:p>
            <a:r>
              <a:rPr lang="en-US" sz="2400" dirty="0"/>
              <a:t>  </a:t>
            </a:r>
            <a:r>
              <a:rPr lang="en-US" sz="2400" b="1" dirty="0">
                <a:solidFill>
                  <a:srgbClr val="C00000"/>
                </a:solidFill>
              </a:rPr>
              <a:t>en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82922" y="4039675"/>
            <a:ext cx="258154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always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@(*)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begin</a:t>
            </a:r>
          </a:p>
          <a:p>
            <a:r>
              <a:rPr lang="en-US" sz="2400" dirty="0"/>
              <a:t>    </a:t>
            </a:r>
            <a:r>
              <a:rPr lang="en-US" sz="2400" b="1" dirty="0">
                <a:solidFill>
                  <a:srgbClr val="C00000"/>
                </a:solidFill>
              </a:rPr>
              <a:t>if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(</a:t>
            </a:r>
            <a:r>
              <a:rPr lang="en-US" sz="2400" dirty="0" err="1"/>
              <a:t>sel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==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7030A0"/>
                </a:solidFill>
              </a:rPr>
              <a:t>1'b0</a:t>
            </a:r>
            <a:r>
              <a:rPr lang="en-US" sz="2400" dirty="0">
                <a:solidFill>
                  <a:srgbClr val="0000FF"/>
                </a:solidFill>
              </a:rPr>
              <a:t>)</a:t>
            </a:r>
          </a:p>
          <a:p>
            <a:r>
              <a:rPr lang="en-US" sz="2400" dirty="0"/>
              <a:t>      Y </a:t>
            </a:r>
            <a:r>
              <a:rPr lang="en-US" sz="2400" dirty="0">
                <a:solidFill>
                  <a:srgbClr val="0000FF"/>
                </a:solidFill>
              </a:rPr>
              <a:t>=</a:t>
            </a:r>
            <a:r>
              <a:rPr lang="en-US" sz="2400" dirty="0"/>
              <a:t> A</a:t>
            </a:r>
            <a:r>
              <a:rPr lang="en-US" sz="2400" dirty="0">
                <a:solidFill>
                  <a:srgbClr val="0000FF"/>
                </a:solidFill>
              </a:rPr>
              <a:t>;</a:t>
            </a:r>
          </a:p>
          <a:p>
            <a:r>
              <a:rPr lang="en-US" sz="2400" dirty="0"/>
              <a:t>    </a:t>
            </a:r>
            <a:r>
              <a:rPr lang="en-US" sz="2400" b="1" dirty="0">
                <a:solidFill>
                  <a:srgbClr val="C00000"/>
                </a:solidFill>
              </a:rPr>
              <a:t>else</a:t>
            </a:r>
          </a:p>
          <a:p>
            <a:r>
              <a:rPr lang="en-US" sz="2400" dirty="0"/>
              <a:t>      Y </a:t>
            </a:r>
            <a:r>
              <a:rPr lang="en-US" sz="2400" dirty="0">
                <a:solidFill>
                  <a:srgbClr val="0000FF"/>
                </a:solidFill>
              </a:rPr>
              <a:t>=</a:t>
            </a:r>
            <a:r>
              <a:rPr lang="en-US" sz="2400" dirty="0"/>
              <a:t> B</a:t>
            </a:r>
            <a:r>
              <a:rPr lang="en-US" sz="2400" dirty="0">
                <a:solidFill>
                  <a:srgbClr val="0000FF"/>
                </a:solidFill>
              </a:rPr>
              <a:t>;</a:t>
            </a:r>
          </a:p>
          <a:p>
            <a:r>
              <a:rPr lang="en-US" sz="2400" dirty="0"/>
              <a:t>  </a:t>
            </a:r>
            <a:r>
              <a:rPr lang="en-US" sz="2400" b="1" dirty="0">
                <a:solidFill>
                  <a:srgbClr val="C00000"/>
                </a:solidFill>
              </a:rPr>
              <a:t>en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24040" y="515293"/>
            <a:ext cx="41574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>
                <a:solidFill>
                  <a:srgbClr val="0000FF"/>
                </a:solidFill>
              </a:rPr>
              <a:t>We saw this rule in Slide Set 6…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06489B-2452-0C4D-BA74-0380C51B63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24400630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33400"/>
            <a:ext cx="8382000" cy="2133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FF3300"/>
                </a:solidFill>
              </a:rPr>
              <a:t>Type 2:</a:t>
            </a:r>
            <a:r>
              <a:rPr lang="en-US" altLang="en-US" dirty="0"/>
              <a:t>  Purely Synchronous:  Each output changes </a:t>
            </a:r>
            <a:r>
              <a:rPr lang="en-US" altLang="en-US" i="1" dirty="0"/>
              <a:t>only</a:t>
            </a:r>
            <a:r>
              <a:rPr lang="en-US" altLang="en-US" dirty="0"/>
              <a:t> on the rising </a:t>
            </a:r>
            <a:r>
              <a:rPr lang="en-US" altLang="en-US" i="1" dirty="0"/>
              <a:t>or</a:t>
            </a:r>
            <a:r>
              <a:rPr lang="en-US" altLang="en-US" dirty="0"/>
              <a:t> falling edge of a single clock</a:t>
            </a: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5105400" y="5486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19200" y="2992218"/>
            <a:ext cx="33505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Z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A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5530" y="4343399"/>
            <a:ext cx="4601269" cy="198029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866EFE-0B25-094E-A172-3EC8B888C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46771962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16238"/>
            <a:ext cx="7772400" cy="4201808"/>
          </a:xfrm>
        </p:spPr>
        <p:txBody>
          <a:bodyPr>
            <a:normAutofit fontScale="47500" lnSpcReduction="20000"/>
          </a:bodyPr>
          <a:lstStyle/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For a purely synchronous always block (Type 2):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1</a:t>
            </a:r>
            <a:r>
              <a:rPr lang="en-US" altLang="en-US" dirty="0"/>
              <a:t>:  Only the clock should be in the sensitivity list and should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be put after one of the keywords “</a:t>
            </a:r>
            <a:r>
              <a:rPr lang="en-US" altLang="en-US" dirty="0" err="1"/>
              <a:t>posedge</a:t>
            </a:r>
            <a:r>
              <a:rPr lang="en-US" altLang="en-US" dirty="0"/>
              <a:t>” or “</a:t>
            </a:r>
            <a:r>
              <a:rPr lang="en-US" altLang="en-US" dirty="0" err="1"/>
              <a:t>negedge</a:t>
            </a:r>
            <a:r>
              <a:rPr lang="en-US" altLang="en-US" dirty="0"/>
              <a:t>”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2</a:t>
            </a:r>
            <a:r>
              <a:rPr lang="en-US" altLang="en-US" dirty="0"/>
              <a:t>:  Only signals that change on the same edge of the same</a:t>
            </a:r>
          </a:p>
          <a:p>
            <a:pPr marL="0" indent="0" eaLnBrk="1" hangingPunct="1">
              <a:buNone/>
            </a:pPr>
            <a:r>
              <a:rPr lang="en-US" altLang="en-US" dirty="0"/>
              <a:t>	    clock should be assigned to in the same always block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3:</a:t>
            </a:r>
            <a:r>
              <a:rPr lang="en-US" altLang="en-US" dirty="0"/>
              <a:t>  Clock should not be not read/written inside of the always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block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b="1" dirty="0"/>
              <a:t>Rule 4:  </a:t>
            </a:r>
            <a:r>
              <a:rPr lang="en-US" altLang="en-US" dirty="0"/>
              <a:t>The </a:t>
            </a:r>
            <a:r>
              <a:rPr lang="en-US" dirty="0"/>
              <a:t>always block can only describe what happens in one clock cycle.</a:t>
            </a:r>
            <a:endParaRPr lang="en-US" altLang="en-US" b="1" dirty="0"/>
          </a:p>
          <a:p>
            <a:pPr marL="0" indent="0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5:  </a:t>
            </a:r>
            <a:r>
              <a:rPr lang="en-US" altLang="en-US" dirty="0"/>
              <a:t>Only one purely synchronous always block per module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or you must use </a:t>
            </a:r>
            <a:r>
              <a:rPr lang="en-US" altLang="en-US" i="1" dirty="0"/>
              <a:t>non-blocking assignment “&lt;=” </a:t>
            </a:r>
            <a:r>
              <a:rPr lang="en-US" altLang="en-US" dirty="0"/>
              <a:t>for always block outputs.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5994829" y="5760846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6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6A58F6D-6C81-C745-BEEF-305284D6BE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6658474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33400"/>
            <a:ext cx="8382000" cy="2133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FF3300"/>
                </a:solidFill>
              </a:rPr>
              <a:t>Type 3:</a:t>
            </a:r>
            <a:r>
              <a:rPr lang="en-US" altLang="en-US" dirty="0"/>
              <a:t>  Purely level sensitive.  Output changes </a:t>
            </a:r>
            <a:r>
              <a:rPr lang="en-US" altLang="en-US" i="1" dirty="0"/>
              <a:t>only</a:t>
            </a:r>
            <a:r>
              <a:rPr lang="en-US" altLang="en-US" dirty="0"/>
              <a:t> when clock is high.</a:t>
            </a: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5105400" y="5486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" y="2205335"/>
            <a:ext cx="271741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latch</a:t>
            </a:r>
            <a:endParaRPr lang="en-US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CLK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=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Z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540031" y="4606604"/>
            <a:ext cx="4026337" cy="1754326"/>
          </a:xfrm>
          <a:prstGeom prst="rect">
            <a:avLst/>
          </a:prstGeom>
          <a:noFill/>
          <a:ln w="571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dirty="0">
                <a:solidFill>
                  <a:srgbClr val="0000FF"/>
                </a:solidFill>
              </a:rPr>
              <a:t>Warning (10240): Verilog HDL Always Construct warning at ss6.v(295): inferring latch(</a:t>
            </a:r>
            <a:r>
              <a:rPr lang="en-US" dirty="0" err="1">
                <a:solidFill>
                  <a:srgbClr val="0000FF"/>
                </a:solidFill>
              </a:rPr>
              <a:t>es</a:t>
            </a:r>
            <a:r>
              <a:rPr lang="en-US" dirty="0">
                <a:solidFill>
                  <a:srgbClr val="0000FF"/>
                </a:solidFill>
              </a:rPr>
              <a:t>) for variable "Z", which holds its previous value in one or more paths through the always construc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1497" y="2119246"/>
            <a:ext cx="4621960" cy="1743413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3505200" y="4953000"/>
            <a:ext cx="1034831" cy="1524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00257" y="4015770"/>
            <a:ext cx="330494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NOTE: You will see the inferred latch warning for this code, but that is OK because here we *wanted* a latch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43D179-F600-9D4D-9450-342F3E98EF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468914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7772400" cy="4572000"/>
          </a:xfrm>
        </p:spPr>
        <p:txBody>
          <a:bodyPr>
            <a:normAutofit fontScale="70000" lnSpcReduction="20000"/>
          </a:bodyPr>
          <a:lstStyle/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For a purely level sensitive always block (Type 3):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1</a:t>
            </a:r>
            <a:r>
              <a:rPr lang="en-US" altLang="en-US" dirty="0"/>
              <a:t>:  Use </a:t>
            </a:r>
            <a:r>
              <a:rPr lang="en-US" altLang="en-US" dirty="0" err="1"/>
              <a:t>always_latch</a:t>
            </a:r>
            <a:r>
              <a:rPr lang="en-US" altLang="en-US" dirty="0"/>
              <a:t> (can also use “always @(*)”)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b="1" dirty="0"/>
              <a:t>Rule 2:</a:t>
            </a:r>
            <a:r>
              <a:rPr lang="en-US" altLang="en-US" dirty="0"/>
              <a:t>  Clock should be in only one “if condition”.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3</a:t>
            </a:r>
            <a:r>
              <a:rPr lang="en-US" altLang="en-US" dirty="0"/>
              <a:t>:  Only signals that change on the same level of the same</a:t>
            </a:r>
          </a:p>
          <a:p>
            <a:pPr marL="0" indent="0" eaLnBrk="1" hangingPunct="1">
              <a:buNone/>
            </a:pPr>
            <a:r>
              <a:rPr lang="en-US" altLang="en-US" dirty="0"/>
              <a:t>	        clock should be assigned to in the same always block</a:t>
            </a:r>
          </a:p>
          <a:p>
            <a:pPr marL="0" indent="0" eaLnBrk="1" hangingPunct="1">
              <a:buNone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b="1" dirty="0"/>
              <a:t>Rule 4:</a:t>
            </a:r>
            <a:r>
              <a:rPr lang="en-US" altLang="en-US" dirty="0"/>
              <a:t>  Clock should not be not read/written inside of the always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block</a:t>
            </a:r>
          </a:p>
          <a:p>
            <a:pPr marL="0" indent="0" eaLnBrk="1" hangingPunct="1">
              <a:buNone/>
            </a:pPr>
            <a:r>
              <a:rPr lang="en-US" altLang="en-US" dirty="0"/>
              <a:t>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5105400" y="5486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3A067B-4E77-E746-99D2-5D182DB7E1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2350897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64D648-6A2B-0C44-A4FF-09507D25E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, revisite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5752BB-5956-AA41-9D65-AE24AFAFC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2423DCF-57C3-A940-9C75-176E78008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6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0BD8F97-F9C8-F840-9F1B-3836E7D918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0" y="2567818"/>
            <a:ext cx="5334000" cy="231684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B32F1E9-1319-3E4E-AB88-097B05052BAC}"/>
              </a:ext>
            </a:extLst>
          </p:cNvPr>
          <p:cNvSpPr txBox="1"/>
          <p:nvPr/>
        </p:nvSpPr>
        <p:spPr>
          <a:xfrm>
            <a:off x="481914" y="2779114"/>
            <a:ext cx="335059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endParaRPr lang="en-US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Z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AC606D6-D230-9D44-8B30-F7B3A42255D3}"/>
              </a:ext>
            </a:extLst>
          </p:cNvPr>
          <p:cNvSpPr txBox="1"/>
          <p:nvPr/>
        </p:nvSpPr>
        <p:spPr>
          <a:xfrm>
            <a:off x="571500" y="1353108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call a synchronous reset can be specified using an if inside a synchronous (Type 2) always block (this is what we did for our FSM example in the first style)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50E8AD-CFA6-7048-A70E-C0601B9A07A1}"/>
              </a:ext>
            </a:extLst>
          </p:cNvPr>
          <p:cNvSpPr txBox="1"/>
          <p:nvPr/>
        </p:nvSpPr>
        <p:spPr>
          <a:xfrm>
            <a:off x="457200" y="4967213"/>
            <a:ext cx="8001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 Lab 2, the reset behaved differently:  The Q outputs of the DFFs were reset to zero immediately when MR was set to 1.  How do we specify such behavior in Verilog in a way that CAD tools can recognize it and synthesize it?</a:t>
            </a:r>
          </a:p>
        </p:txBody>
      </p:sp>
    </p:spTree>
    <p:extLst>
      <p:ext uri="{BB962C8B-B14F-4D97-AF65-F5344CB8AC3E}">
        <p14:creationId xmlns:p14="http://schemas.microsoft.com/office/powerpoint/2010/main" val="6395736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772400" cy="5486400"/>
          </a:xfrm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SM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altLang="en-US" sz="1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 default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xx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altLang="en-US" sz="140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   out </a:t>
            </a:r>
            <a:r>
              <a:rPr lang="en-US" altLang="en-US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en-US" sz="1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1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r>
              <a:rPr lang="en-US" alt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endParaRPr lang="en-US" altLang="en-US" sz="1400" u="sng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008253"/>
              </p:ext>
            </p:extLst>
          </p:nvPr>
        </p:nvGraphicFramePr>
        <p:xfrm>
          <a:off x="4495800" y="1870075"/>
          <a:ext cx="4413250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51480" imgH="2551320" progId="Visio.Drawing.5">
                  <p:embed/>
                </p:oleObj>
              </mc:Choice>
              <mc:Fallback>
                <p:oleObj name="VISIO" r:id="rId3" imgW="3651480" imgH="25513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870075"/>
                        <a:ext cx="4413250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410200" y="0"/>
            <a:ext cx="3733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WARNINGS:  1. Since the output in each state is different we can write simplified code.  2. This code does not follow the style guidelines (we will see a “better” way to code a finite state machine later in the slide set).  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 flipV="1">
            <a:off x="4808189" y="5277045"/>
            <a:ext cx="1490278" cy="128392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298467" y="5257800"/>
            <a:ext cx="271414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Always include a </a:t>
            </a:r>
          </a:p>
          <a:p>
            <a:r>
              <a:rPr lang="en-US" dirty="0">
                <a:solidFill>
                  <a:srgbClr val="0000FF"/>
                </a:solidFill>
              </a:rPr>
              <a:t>default statement in </a:t>
            </a:r>
          </a:p>
          <a:p>
            <a:r>
              <a:rPr lang="en-US" dirty="0">
                <a:solidFill>
                  <a:srgbClr val="0000FF"/>
                </a:solidFill>
              </a:rPr>
              <a:t>your case statements.</a:t>
            </a:r>
          </a:p>
          <a:p>
            <a:r>
              <a:rPr lang="en-US" dirty="0">
                <a:solidFill>
                  <a:srgbClr val="0000FF"/>
                </a:solidFill>
              </a:rPr>
              <a:t>Use “don’t care” to </a:t>
            </a:r>
          </a:p>
          <a:p>
            <a:r>
              <a:rPr lang="en-US" dirty="0">
                <a:solidFill>
                  <a:srgbClr val="0000FF"/>
                </a:solidFill>
              </a:rPr>
              <a:t>make it easier to find bugs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</a:t>
            </a:fld>
            <a:endParaRPr lang="en-US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CCE53BE-C03C-704F-A901-A76E0557DB07}"/>
              </a:ext>
            </a:extLst>
          </p:cNvPr>
          <p:cNvCxnSpPr>
            <a:cxnSpLocks/>
          </p:cNvCxnSpPr>
          <p:nvPr/>
        </p:nvCxnSpPr>
        <p:spPr>
          <a:xfrm>
            <a:off x="5726967" y="2180708"/>
            <a:ext cx="609600" cy="1"/>
          </a:xfrm>
          <a:prstGeom prst="straightConnector1">
            <a:avLst/>
          </a:prstGeom>
          <a:ln w="15875">
            <a:solidFill>
              <a:schemeClr val="tx1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3E6C9876-9F25-D741-8B52-34E9B89A4ABD}"/>
              </a:ext>
            </a:extLst>
          </p:cNvPr>
          <p:cNvSpPr txBox="1"/>
          <p:nvPr/>
        </p:nvSpPr>
        <p:spPr>
          <a:xfrm>
            <a:off x="5116463" y="1996042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se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57CDFA-420E-834A-A1A3-90BCB1F6EB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703225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uiExpand="1"/>
      <p:bldP spid="10" grpId="0"/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7FDDA96D-65ED-5B40-A82C-74920FA93F0D}"/>
              </a:ext>
            </a:extLst>
          </p:cNvPr>
          <p:cNvSpPr/>
          <p:nvPr/>
        </p:nvSpPr>
        <p:spPr>
          <a:xfrm>
            <a:off x="3352800" y="2025652"/>
            <a:ext cx="1752600" cy="33654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33400"/>
            <a:ext cx="8382000" cy="2133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>
                <a:solidFill>
                  <a:srgbClr val="FF3300"/>
                </a:solidFill>
              </a:rPr>
              <a:t>Type 4:</a:t>
            </a:r>
            <a:r>
              <a:rPr lang="en-US" altLang="en-US" dirty="0"/>
              <a:t>  Synchronous with asynchronous reset.</a:t>
            </a: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5105400" y="5486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2017078"/>
            <a:ext cx="525015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Z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endParaRPr lang="en-US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Z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D43D179-F600-9D4D-9450-342F3E98EF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BC048D2-45C6-5043-B3E3-78E00282CB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2400" y="3168492"/>
            <a:ext cx="4870244" cy="2045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05901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5105400" y="5486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3A067B-4E77-E746-99D2-5D182DB7E1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271A4A22-8628-AF42-A885-C5615FF1F058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448530"/>
            <a:ext cx="7772400" cy="4201808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Font typeface="Arial"/>
              <a:buNone/>
            </a:pPr>
            <a:r>
              <a:rPr lang="en-US" altLang="en-US" dirty="0"/>
              <a:t>For a synchronous with asynchronous reset always block (Type 4):</a:t>
            </a:r>
          </a:p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Font typeface="Arial"/>
              <a:buNone/>
            </a:pPr>
            <a:r>
              <a:rPr lang="en-US" altLang="en-US" b="1" dirty="0"/>
              <a:t>Rule 1</a:t>
            </a:r>
            <a:r>
              <a:rPr lang="en-US" altLang="en-US" dirty="0"/>
              <a:t>:   Only the clock and reset should be in the sensitivity list and both should</a:t>
            </a:r>
          </a:p>
          <a:p>
            <a:pPr marL="0" indent="0">
              <a:buFont typeface="Arial"/>
              <a:buNone/>
            </a:pPr>
            <a:r>
              <a:rPr lang="en-US" altLang="en-US" dirty="0"/>
              <a:t>               be put after one of the keywords “</a:t>
            </a:r>
            <a:r>
              <a:rPr lang="en-US" altLang="en-US" dirty="0" err="1"/>
              <a:t>posedge</a:t>
            </a:r>
            <a:r>
              <a:rPr lang="en-US" altLang="en-US" dirty="0"/>
              <a:t>” or “</a:t>
            </a:r>
            <a:r>
              <a:rPr lang="en-US" altLang="en-US" dirty="0" err="1"/>
              <a:t>negedge</a:t>
            </a:r>
            <a:r>
              <a:rPr lang="en-US" altLang="en-US" dirty="0"/>
              <a:t>”</a:t>
            </a:r>
          </a:p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b="1" dirty="0"/>
              <a:t>Rule 2</a:t>
            </a:r>
            <a:r>
              <a:rPr lang="en-US" altLang="en-US" dirty="0"/>
              <a:t>:  All code must be “nested” within a single if statement that first checks if reset is asserted; </a:t>
            </a:r>
          </a:p>
          <a:p>
            <a:pPr marL="0" indent="0">
              <a:buNone/>
            </a:pPr>
            <a:r>
              <a:rPr lang="en-US" altLang="en-US" dirty="0"/>
              <a:t>              if reset is asserted, must set outputs to a constant value.</a:t>
            </a:r>
          </a:p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Font typeface="Arial"/>
              <a:buNone/>
            </a:pPr>
            <a:r>
              <a:rPr lang="en-US" altLang="en-US" b="1" dirty="0"/>
              <a:t>Rule 3</a:t>
            </a:r>
            <a:r>
              <a:rPr lang="en-US" altLang="en-US" dirty="0"/>
              <a:t>:  Only signals that change on the same edge of the same</a:t>
            </a:r>
          </a:p>
          <a:p>
            <a:pPr marL="0" indent="0">
              <a:buFont typeface="Arial"/>
              <a:buNone/>
            </a:pPr>
            <a:r>
              <a:rPr lang="en-US" altLang="en-US" dirty="0"/>
              <a:t>	   clock should be assigned to in the same always block</a:t>
            </a:r>
          </a:p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Font typeface="Arial"/>
              <a:buNone/>
            </a:pPr>
            <a:r>
              <a:rPr lang="en-US" altLang="en-US" b="1" dirty="0"/>
              <a:t>Rule 4:</a:t>
            </a:r>
            <a:r>
              <a:rPr lang="en-US" altLang="en-US" dirty="0"/>
              <a:t>  Clock and reset should not be not read/written inside of the always</a:t>
            </a:r>
          </a:p>
          <a:p>
            <a:pPr marL="0" indent="0">
              <a:buFont typeface="Arial"/>
              <a:buNone/>
            </a:pPr>
            <a:r>
              <a:rPr lang="en-US" altLang="en-US" dirty="0"/>
              <a:t>               block</a:t>
            </a:r>
          </a:p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Font typeface="Arial"/>
              <a:buNone/>
            </a:pPr>
            <a:r>
              <a:rPr lang="en-US" altLang="en-US" b="1" dirty="0"/>
              <a:t>Rule 5:  </a:t>
            </a:r>
            <a:r>
              <a:rPr lang="en-US" altLang="en-US" dirty="0"/>
              <a:t>The </a:t>
            </a:r>
            <a:r>
              <a:rPr lang="en-US" dirty="0"/>
              <a:t>always block can only describe what happens in one clock cycle.</a:t>
            </a:r>
            <a:endParaRPr lang="en-US" altLang="en-US" b="1" dirty="0"/>
          </a:p>
          <a:p>
            <a:pPr marL="0" indent="0">
              <a:buFont typeface="Arial"/>
              <a:buNone/>
            </a:pPr>
            <a:endParaRPr lang="en-US" altLang="en-US" dirty="0"/>
          </a:p>
          <a:p>
            <a:pPr marL="0" indent="0">
              <a:buFont typeface="Arial"/>
              <a:buNone/>
            </a:pPr>
            <a:r>
              <a:rPr lang="en-US" altLang="en-US" b="1" dirty="0"/>
              <a:t>Rule 6:  </a:t>
            </a:r>
            <a:r>
              <a:rPr lang="en-US" altLang="en-US" dirty="0"/>
              <a:t>Only one purely synchronous always block per module </a:t>
            </a:r>
          </a:p>
          <a:p>
            <a:pPr marL="0" indent="0">
              <a:buFont typeface="Arial"/>
              <a:buNone/>
            </a:pPr>
            <a:r>
              <a:rPr lang="en-US" altLang="en-US" dirty="0"/>
              <a:t>              or you must use </a:t>
            </a:r>
            <a:r>
              <a:rPr lang="en-US" altLang="en-US" i="1" dirty="0"/>
              <a:t>non-blocking assignment “&lt;=” </a:t>
            </a:r>
            <a:r>
              <a:rPr lang="en-US" altLang="en-US" dirty="0"/>
              <a:t>for always block outputs. </a:t>
            </a:r>
          </a:p>
          <a:p>
            <a:pPr marL="0" indent="0">
              <a:buFont typeface="Arial"/>
              <a:buNone/>
            </a:pPr>
            <a:r>
              <a:rPr lang="en-US" altLang="en-US" dirty="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56581263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Final Rule (the most important rule of all)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dirty="0"/>
              <a:t>If you want to synthesize your circuit, </a:t>
            </a:r>
            <a:r>
              <a:rPr lang="en-US" altLang="en-US" i="1" dirty="0"/>
              <a:t>every</a:t>
            </a:r>
            <a:r>
              <a:rPr lang="en-US" altLang="en-US" dirty="0"/>
              <a:t> always block must fall </a:t>
            </a:r>
            <a:r>
              <a:rPr lang="en-US" altLang="en-US" i="1" dirty="0"/>
              <a:t>exactly</a:t>
            </a:r>
            <a:r>
              <a:rPr lang="en-US" altLang="en-US" dirty="0"/>
              <a:t> into one of these categories.  Every always block.  Every single one.  No exception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/>
              <a:t>If one of your always blocks doesn’t, you need to break it up into blocks, where each block does fit into one of these categorie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en-US" dirty="0"/>
              <a:t>NOTE: I am being a little bit conservative here… some synthesizers may handle a few patterns not described here.  But don’t count on it.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C7977D-C301-EA43-A8FD-84F3B76B2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19657130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858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FSM2Good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put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in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utput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SW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Sa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Sb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define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r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vDFF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(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W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endParaRPr lang="en-US" sz="12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reset logic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_reset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reset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125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i="1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next state and output logic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comb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sz="125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a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Sb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1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{ (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in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?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`</a:t>
            </a:r>
            <a:r>
              <a:rPr lang="en-US" sz="125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c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,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'b0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ault</a:t>
            </a: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next_state</a:t>
            </a:r>
            <a:r>
              <a:rPr lang="en-US" sz="125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250" dirty="0" err="1">
                <a:latin typeface="Consolas" panose="020B0609020204030204" pitchFamily="49" charset="0"/>
                <a:cs typeface="Consolas" panose="020B0609020204030204" pitchFamily="49" charset="0"/>
              </a:rPr>
              <a:t>out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 = </a:t>
            </a:r>
            <a:r>
              <a:rPr lang="en-US" sz="125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'b000</a:t>
            </a:r>
            <a:r>
              <a:rPr lang="en-US" sz="125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125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25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r>
              <a:rPr lang="en-US" sz="125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sz="1250" b="1" dirty="0">
              <a:solidFill>
                <a:srgbClr val="C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" name="Right Brace 3"/>
          <p:cNvSpPr/>
          <p:nvPr/>
        </p:nvSpPr>
        <p:spPr>
          <a:xfrm>
            <a:off x="5562600" y="4419600"/>
            <a:ext cx="685800" cy="2057400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553200" y="5082597"/>
            <a:ext cx="20437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ype 1: Purely</a:t>
            </a:r>
          </a:p>
          <a:p>
            <a:r>
              <a:rPr lang="en-US" dirty="0"/>
              <a:t>Combinational logic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A777293-BF92-DC4E-BFBD-4E00E21183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304800"/>
            <a:ext cx="4747939" cy="18288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3BDD52D-59A5-D340-B007-5882B01C26DE}"/>
              </a:ext>
            </a:extLst>
          </p:cNvPr>
          <p:cNvSpPr txBox="1"/>
          <p:nvPr/>
        </p:nvSpPr>
        <p:spPr>
          <a:xfrm>
            <a:off x="7698768" y="317500"/>
            <a:ext cx="910827" cy="172355"/>
          </a:xfrm>
          <a:prstGeom prst="rect">
            <a:avLst/>
          </a:prstGeom>
          <a:noFill/>
        </p:spPr>
        <p:txBody>
          <a:bodyPr wrap="none" tIns="9144" bIns="9144" rtlCol="0">
            <a:spAutoFit/>
          </a:bodyPr>
          <a:lstStyle/>
          <a:p>
            <a:r>
              <a:rPr lang="en-US" sz="1000" dirty="0" err="1"/>
              <a:t>present_state</a:t>
            </a:r>
            <a:endParaRPr lang="en-US" sz="10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B88D99D-2CE6-C345-A5B6-A783E4FAE55D}"/>
              </a:ext>
            </a:extLst>
          </p:cNvPr>
          <p:cNvSpPr/>
          <p:nvPr/>
        </p:nvSpPr>
        <p:spPr>
          <a:xfrm>
            <a:off x="8304795" y="570595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136606-EEBE-B746-B833-57631EC448F0}"/>
              </a:ext>
            </a:extLst>
          </p:cNvPr>
          <p:cNvSpPr txBox="1"/>
          <p:nvPr/>
        </p:nvSpPr>
        <p:spPr>
          <a:xfrm>
            <a:off x="5486400" y="530424"/>
            <a:ext cx="5334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    `Sa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88044-ED91-EB48-96D0-A952670D13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6910378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ways to code up a finite state machine in Verilog.  </a:t>
            </a:r>
          </a:p>
          <a:p>
            <a:r>
              <a:rPr lang="en-US" dirty="0"/>
              <a:t>Second (following style guideline) is preferable as it avoids a very common pitfall causing output to be delayed by one cycle.</a:t>
            </a:r>
          </a:p>
          <a:p>
            <a:r>
              <a:rPr lang="en-US" dirty="0"/>
              <a:t>“Self checking” </a:t>
            </a:r>
            <a:r>
              <a:rPr lang="en-US" dirty="0" err="1"/>
              <a:t>testbenches</a:t>
            </a:r>
            <a:r>
              <a:rPr lang="en-US" dirty="0"/>
              <a:t> for FSMs.</a:t>
            </a:r>
          </a:p>
          <a:p>
            <a:r>
              <a:rPr lang="en-US" dirty="0"/>
              <a:t>Two new rules that are important to know whenever writing synthesizable Verilog with always block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7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E84551-C7DA-1C43-B64B-CEFA359EEF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6274548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05" y="457200"/>
            <a:ext cx="8229600" cy="589915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dirty="0"/>
              <a:t>Let’s walk through this code in more detail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altLang="en-US" sz="2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_ff</a:t>
            </a:r>
            <a:r>
              <a:rPr lang="en-US" altLang="en-US" sz="2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en-US" sz="2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en-US" sz="2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000" dirty="0"/>
              <a:t>This defines the start of an always block that contains a sequence of code where order matters.</a:t>
            </a:r>
          </a:p>
          <a:p>
            <a:r>
              <a:rPr lang="en-US" sz="2000" dirty="0"/>
              <a:t>Statements that are evaluated whenever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2000" dirty="0"/>
              <a:t> changes from 0 to 1 (the “positive” edge).</a:t>
            </a:r>
          </a:p>
          <a:p>
            <a:r>
              <a:rPr lang="en-US" sz="2000" dirty="0"/>
              <a:t>There is no “delay” between statements! </a:t>
            </a:r>
          </a:p>
          <a:p>
            <a:r>
              <a:rPr lang="en-US" sz="2000" dirty="0"/>
              <a:t>Once end of always block is reached, wait until </a:t>
            </a:r>
            <a:r>
              <a:rPr 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sz="2000" dirty="0"/>
              <a:t> goes from 0 to 1 again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en-US" sz="2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reset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  </a:t>
            </a:r>
            <a:endParaRPr lang="en-US" sz="2400" dirty="0"/>
          </a:p>
          <a:p>
            <a:pPr marL="0" indent="0">
              <a:buNone/>
            </a:pPr>
            <a:r>
              <a:rPr lang="en-US" sz="2000" dirty="0"/>
              <a:t> </a:t>
            </a:r>
          </a:p>
          <a:p>
            <a:r>
              <a:rPr lang="en-US" sz="2000" dirty="0"/>
              <a:t>We reset present state if reset is true.   Note this reset occurs at a rising edge of clock “</a:t>
            </a:r>
            <a:r>
              <a:rPr lang="en-US" sz="2000" dirty="0" err="1"/>
              <a:t>clk</a:t>
            </a:r>
            <a:r>
              <a:rPr lang="en-US" sz="2000" dirty="0"/>
              <a:t>”. This is called a “synchronous reset”.  The MR input to the DFF in Lab #2 is  an “asynchronous reset” as it does not wait for a clock edge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3BE22F-2423-0B49-A76D-1B969FA4BF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7</a:t>
            </a:r>
          </a:p>
        </p:txBody>
      </p:sp>
    </p:spTree>
    <p:extLst>
      <p:ext uri="{BB962C8B-B14F-4D97-AF65-F5344CB8AC3E}">
        <p14:creationId xmlns:p14="http://schemas.microsoft.com/office/powerpoint/2010/main" val="30208147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05" y="152400"/>
            <a:ext cx="8229600" cy="6705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else</a:t>
            </a:r>
            <a:r>
              <a:rPr lang="en-US" altLang="en-US" sz="2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000" dirty="0"/>
              <a:t>If reset is not true we will do the else part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se</a:t>
            </a:r>
            <a:r>
              <a:rPr lang="en-US" altLang="en-US" sz="24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1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0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11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00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default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400" dirty="0">
                <a:solidFill>
                  <a:srgbClr val="7030A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'bxx</a:t>
            </a: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en-US" sz="2400" b="1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case</a:t>
            </a:r>
            <a:endParaRPr lang="en-US" sz="24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We use a case statement to update the state to the next state.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		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out </a:t>
            </a:r>
            <a:r>
              <a:rPr lang="en-US" altLang="en-US" sz="20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  <a:cs typeface="Consolas" panose="020B0609020204030204" pitchFamily="49" charset="0"/>
              </a:rPr>
              <a:t>present_state</a:t>
            </a:r>
            <a:r>
              <a:rPr lang="en-US" alt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In this very simple example, we assign out to be equal to the updated value of </a:t>
            </a:r>
            <a:r>
              <a:rPr lang="en-US" sz="2000" dirty="0" err="1"/>
              <a:t>present_state</a:t>
            </a:r>
            <a:r>
              <a:rPr lang="en-US" sz="2000" dirty="0"/>
              <a:t>  </a:t>
            </a:r>
            <a:r>
              <a:rPr lang="en-US" sz="2000" b="1" i="1" dirty="0">
                <a:solidFill>
                  <a:srgbClr val="FF0000"/>
                </a:solidFill>
              </a:rPr>
              <a:t>WARNING! </a:t>
            </a:r>
            <a:r>
              <a:rPr lang="en-US" sz="2000" i="1" dirty="0">
                <a:solidFill>
                  <a:srgbClr val="FF0000"/>
                </a:solidFill>
              </a:rPr>
              <a:t>Using output for state encoding (as in this example) only works if every state has a different output.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01517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513</TotalTime>
  <Words>7279</Words>
  <Application>Microsoft Macintosh PowerPoint</Application>
  <PresentationFormat>On-screen Show (4:3)</PresentationFormat>
  <Paragraphs>1067</Paragraphs>
  <Slides>74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4</vt:i4>
      </vt:variant>
    </vt:vector>
  </HeadingPairs>
  <TitlesOfParts>
    <vt:vector size="83" baseType="lpstr">
      <vt:lpstr>Arial</vt:lpstr>
      <vt:lpstr>Calibri</vt:lpstr>
      <vt:lpstr>Consolas</vt:lpstr>
      <vt:lpstr>Courier New</vt:lpstr>
      <vt:lpstr>Times</vt:lpstr>
      <vt:lpstr>Times New Roman</vt:lpstr>
      <vt:lpstr>Office Theme</vt:lpstr>
      <vt:lpstr>VISIO</vt:lpstr>
      <vt:lpstr>Visio</vt:lpstr>
      <vt:lpstr>CPEN 211: Introduction to Microcomputers  Slide Set 7:  Verilog for Finite State Machines Non-blocking assignments More Synthesis Rules  </vt:lpstr>
      <vt:lpstr>Learning Objectives</vt:lpstr>
      <vt:lpstr> </vt:lpstr>
      <vt:lpstr> </vt:lpstr>
      <vt:lpstr>D Flip-flop</vt:lpstr>
      <vt:lpstr>Finite State Machines</vt:lpstr>
      <vt:lpstr> </vt:lpstr>
      <vt:lpstr>PowerPoint Presentation</vt:lpstr>
      <vt:lpstr>PowerPoint Presentation</vt:lpstr>
      <vt:lpstr>PowerPoint Presentation</vt:lpstr>
      <vt:lpstr>ModelSim Simulation</vt:lpstr>
      <vt:lpstr>Reset Notes</vt:lpstr>
      <vt:lpstr>Reset Notes</vt:lpstr>
      <vt:lpstr>PowerPoint Presentation</vt:lpstr>
      <vt:lpstr>Technology Map Viewer</vt:lpstr>
      <vt:lpstr>Gate-Level Simulation in ModelSim</vt:lpstr>
      <vt:lpstr>Gate-Level Simulation: How?</vt:lpstr>
      <vt:lpstr>Different States with Same Output</vt:lpstr>
      <vt:lpstr> </vt:lpstr>
      <vt:lpstr>PowerPoint Presentation</vt:lpstr>
      <vt:lpstr> </vt:lpstr>
      <vt:lpstr>PowerPoint Presentation</vt:lpstr>
      <vt:lpstr>PowerPoint Presentation</vt:lpstr>
      <vt:lpstr>PowerPoint Presentation</vt:lpstr>
      <vt:lpstr>Can we combine case statements?</vt:lpstr>
      <vt:lpstr>PowerPoint Presentation</vt:lpstr>
      <vt:lpstr>Moral?</vt:lpstr>
      <vt:lpstr>PowerPoint Presentation</vt:lpstr>
      <vt:lpstr>Summary: FSM Using 1 Always Block with 2 Case Statements</vt:lpstr>
      <vt:lpstr>Testbenches for State Machines (1)</vt:lpstr>
      <vt:lpstr>Testbenches for State Machines (2)</vt:lpstr>
      <vt:lpstr>Hierarchical Signal Names</vt:lpstr>
      <vt:lpstr>Testbench: Input waveform</vt:lpstr>
      <vt:lpstr>Example Testbench for FSM</vt:lpstr>
      <vt:lpstr>Example Testbench for FSM</vt:lpstr>
      <vt:lpstr>Example Testbench for FSM</vt:lpstr>
      <vt:lpstr>Example Testbench for FSM</vt:lpstr>
      <vt:lpstr>Example Testbench for FSM</vt:lpstr>
      <vt:lpstr>PowerPoint Presentation</vt:lpstr>
      <vt:lpstr>PowerPoint Presentation</vt:lpstr>
      <vt:lpstr>PowerPoint Presentation</vt:lpstr>
      <vt:lpstr>PowerPoint Presentation</vt:lpstr>
      <vt:lpstr>Using “task” (testbench only)</vt:lpstr>
      <vt:lpstr>Self-checking Testbench using task</vt:lpstr>
      <vt:lpstr>PowerPoint Presentation</vt:lpstr>
      <vt:lpstr>Less Error Prone Coding Style for FSMs  Use the following style for your state machines in Lab 6 and 7. </vt:lpstr>
      <vt:lpstr>Finite State Machine: Implementation</vt:lpstr>
      <vt:lpstr>Finite State Machine with  “Synchronous” Reset: Implementation</vt:lpstr>
      <vt:lpstr>Verilog for n-bit D Flip Flop (“Register”)</vt:lpstr>
      <vt:lpstr>Verilog for Mux and DFF:</vt:lpstr>
      <vt:lpstr>PowerPoint Presentation</vt:lpstr>
      <vt:lpstr>PowerPoint Presentation</vt:lpstr>
      <vt:lpstr>PowerPoint Presentation</vt:lpstr>
      <vt:lpstr>Displaying States in ModelSim</vt:lpstr>
      <vt:lpstr>Non-Blocking Assignments</vt:lpstr>
      <vt:lpstr>PowerPoint Presentation</vt:lpstr>
      <vt:lpstr>Verilog’s Non-Blocking Assignment “&lt;=”</vt:lpstr>
      <vt:lpstr>Non-blocking assignment (&lt;=)</vt:lpstr>
      <vt:lpstr>If z was a blocking-assignment…</vt:lpstr>
      <vt:lpstr>PowerPoint Presentation</vt:lpstr>
      <vt:lpstr>Which circuit does the following Verilog describe?</vt:lpstr>
      <vt:lpstr>PowerPoint Presentation</vt:lpstr>
      <vt:lpstr>Moral?</vt:lpstr>
      <vt:lpstr>  </vt:lpstr>
      <vt:lpstr>PowerPoint Presentation</vt:lpstr>
      <vt:lpstr>  </vt:lpstr>
      <vt:lpstr>PowerPoint Presentation</vt:lpstr>
      <vt:lpstr>  </vt:lpstr>
      <vt:lpstr>Reset, revisited</vt:lpstr>
      <vt:lpstr>PowerPoint Presentation</vt:lpstr>
      <vt:lpstr>  </vt:lpstr>
      <vt:lpstr>Final Rule (the most important rule of all):</vt:lpstr>
      <vt:lpstr>PowerPoint Presentation</vt:lpstr>
      <vt:lpstr>Summary</vt:lpstr>
    </vt:vector>
  </TitlesOfParts>
  <Company>University of British 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259: Introduction to Microcomputers  Slide Set 4:  Combinational logic in VHDL Combinational Logic Building Blocks</dc:title>
  <dc:creator>Tor M. Aamodt</dc:creator>
  <cp:lastModifiedBy>Tor Aamodt</cp:lastModifiedBy>
  <cp:revision>749</cp:revision>
  <dcterms:created xsi:type="dcterms:W3CDTF">2014-08-25T09:22:09Z</dcterms:created>
  <dcterms:modified xsi:type="dcterms:W3CDTF">2024-10-04T16:04:32Z</dcterms:modified>
</cp:coreProperties>
</file>